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0583205"/>
      <w:bookmarkStart w:id="2" w:name="_Ref90559210"/>
      <w:bookmarkStart w:id="3" w:name="_Toc92123873"/>
      <w:bookmarkStart w:id="4" w:name="_Toc90583078"/>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1881"/>
      <w:bookmarkStart w:id="6" w:name="_Toc92121538"/>
      <w:bookmarkStart w:id="7" w:name="_Toc92144819"/>
      <w:bookmarkStart w:id="8" w:name="_Toc92123082"/>
      <w:bookmarkStart w:id="9" w:name="_Toc92122976"/>
      <w:bookmarkStart w:id="10" w:name="_Toc92123150"/>
      <w:bookmarkStart w:id="11" w:name="_Toc92122172"/>
      <w:bookmarkStart w:id="12" w:name="_Toc92122448"/>
      <w:bookmarkStart w:id="13" w:name="_Toc92122517"/>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2123876"/>
      <w:bookmarkStart w:id="16" w:name="_Toc90583081"/>
      <w:bookmarkStart w:id="17" w:name="_Toc90583114"/>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w:t>
      </w:r>
      <w:r>
        <w:rPr>
          <w:rFonts w:hint="eastAsia"/>
          <w:bCs/>
          <w:szCs w:val="21"/>
          <w:highlight w:val="yellow"/>
          <w:lang w:val="en-US" w:eastAsia="zh-CN"/>
        </w:rPr>
        <w:t>一</w:t>
      </w:r>
      <w:r>
        <w:rPr>
          <w:rFonts w:hint="eastAsia"/>
          <w:bCs/>
          <w:szCs w:val="21"/>
          <w:lang w:val="en-US" w:eastAsia="zh-CN"/>
        </w:rPr>
        <w:t>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云计算应用场景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bookmarkStart w:id="19" w:name="_GoBack"/>
      <w:bookmarkEnd w:id="19"/>
    </w:p>
    <w:p>
      <w:pPr>
        <w:ind w:firstLine="420"/>
      </w:pPr>
      <w:r>
        <w:rPr>
          <w:rFonts w:hint="eastAsia"/>
        </w:rPr>
        <w:t>为验证</w:t>
      </w:r>
      <w:r>
        <w:rPr>
          <w:rFonts w:hint="eastAsia"/>
          <w:bCs/>
          <w:szCs w:val="21"/>
        </w:rPr>
        <w:t>基于加权长短时特征融合的双时序流量预测模型</w:t>
      </w:r>
      <w:r>
        <w:rPr>
          <w:rFonts w:hint="eastAsia"/>
          <w:bCs/>
          <w:szCs w:val="21"/>
          <w:lang w:eastAsia="zh-CN"/>
        </w:rPr>
        <w:t>对用户请求</w:t>
      </w:r>
      <w:r>
        <w:rPr>
          <w:rFonts w:hint="eastAsia"/>
        </w:rPr>
        <w:t>的预测准确度，</w:t>
      </w:r>
      <w:r>
        <w:rPr>
          <w:rFonts w:hint="eastAsia"/>
          <w:lang w:eastAsia="zh-CN"/>
        </w:rPr>
        <w:t>本章</w:t>
      </w:r>
      <w:r>
        <w:rPr>
          <w:rFonts w:hint="eastAsia"/>
        </w:rPr>
        <w:t>选择AR、MA、ARIMA、LSTM、TCN、和AutoEncoder等模型作为对比实验的基准模型，并选择各模型的最好预测结果进行负载预测能力比较。各模型在</w:t>
      </w:r>
      <w:r>
        <w:rPr>
          <w:rFonts w:hint="eastAsia"/>
          <w:lang w:val="en-US" w:eastAsia="zh-CN"/>
        </w:rPr>
        <w:t>google-c</w:t>
      </w:r>
      <w:r>
        <w:rPr>
          <w:rFonts w:hint="eastAsia"/>
        </w:rPr>
        <w:t>luster-trace-</w:t>
      </w:r>
      <w:r>
        <w:rPr>
          <w:rFonts w:hint="eastAsia"/>
          <w:lang w:val="en-US" w:eastAsia="zh-CN"/>
        </w:rPr>
        <w:t>v2011</w:t>
      </w:r>
      <w:r>
        <w:rPr>
          <w:rFonts w:hint="eastAsia"/>
        </w:rPr>
        <w:t>数据集上的预测结果如</w:t>
      </w:r>
      <w:r>
        <w:rPr>
          <w:rFonts w:hint="eastAsia"/>
          <w:highlight w:val="yellow"/>
        </w:rPr>
        <w:t>表4</w:t>
      </w:r>
      <w:r>
        <w:rPr>
          <w:rFonts w:hint="eastAsia"/>
        </w:rPr>
        <w:t>所示。</w:t>
      </w:r>
    </w:p>
    <w:p>
      <w:pPr>
        <w:ind w:firstLine="420"/>
      </w:pPr>
      <w:r>
        <w:rPr>
          <w:rFonts w:hint="eastAsia"/>
        </w:rPr>
        <w:t>通过</w:t>
      </w:r>
      <w:r>
        <w:rPr>
          <w:rFonts w:hint="eastAsia"/>
          <w:highlight w:val="yellow"/>
        </w:rPr>
        <w:t>表4</w:t>
      </w:r>
      <w:r>
        <w:rPr>
          <w:rFonts w:hint="eastAsia"/>
        </w:rPr>
        <w:t>我们可以看出，</w:t>
      </w:r>
      <w:r>
        <w:rPr>
          <w:rFonts w:hint="eastAsia"/>
          <w:lang w:eastAsia="zh-CN"/>
        </w:rPr>
        <w:t>从</w:t>
      </w:r>
      <w:r>
        <w:rPr>
          <w:rFonts w:hint="eastAsia"/>
          <w:lang w:val="en-US" w:eastAsia="zh-CN"/>
        </w:rPr>
        <w:t>MAPE指标来看，</w:t>
      </w:r>
      <w:r>
        <w:rPr>
          <w:rFonts w:hint="eastAsia"/>
        </w:rPr>
        <w:t>三个基于时序神经网络的模型</w:t>
      </w:r>
      <w:r>
        <w:rPr>
          <w:rFonts w:hint="eastAsia"/>
          <w:lang w:val="en-US" w:eastAsia="zh-CN"/>
        </w:rPr>
        <w:t>--</w:t>
      </w:r>
      <w:r>
        <w:rPr>
          <w:rFonts w:hint="eastAsia"/>
        </w:rPr>
        <w:t>基础LSTM、AutoEncoder和本文模型--的表现要优于三个非时序神经网络模型</w:t>
      </w:r>
      <w:r>
        <w:rPr>
          <w:rFonts w:hint="eastAsia"/>
          <w:lang w:val="en-US" w:eastAsia="zh-CN"/>
        </w:rPr>
        <w:t>--</w:t>
      </w:r>
      <w:r>
        <w:rPr>
          <w:rFonts w:hint="eastAsia"/>
        </w:rPr>
        <w:t>AR、MA和ARIMA。</w:t>
      </w:r>
      <w:r>
        <w:rPr>
          <w:rFonts w:hint="eastAsia"/>
          <w:lang w:eastAsia="zh-CN"/>
        </w:rPr>
        <w:t>但从</w:t>
      </w:r>
      <w:r>
        <w:rPr>
          <w:rFonts w:hint="eastAsia"/>
          <w:lang w:val="en-US" w:eastAsia="zh-CN"/>
        </w:rPr>
        <w:t>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w:t>
      </w:r>
      <w:r>
        <w:rPr>
          <w:rFonts w:hint="eastAsia"/>
        </w:rPr>
        <w:t>这说明了编码-解码结构在时序特征提取方面存在的优势。而</w:t>
      </w:r>
      <w:r>
        <w:rPr>
          <w:rFonts w:hint="eastAsia"/>
          <w:lang w:eastAsia="zh-CN"/>
        </w:rPr>
        <w:t>本章</w:t>
      </w:r>
      <w:r>
        <w:rPr>
          <w:rFonts w:hint="eastAsia"/>
        </w:rPr>
        <w:t>模型优于AutoEncoder模型，是因为</w:t>
      </w:r>
      <w:r>
        <w:rPr>
          <w:rFonts w:hint="eastAsia"/>
          <w:lang w:eastAsia="zh-CN"/>
        </w:rPr>
        <w:t>本章</w:t>
      </w:r>
      <w:r>
        <w:rPr>
          <w:rFonts w:hint="eastAsia"/>
        </w:rPr>
        <w:t>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ind w:firstLine="420"/>
      </w:pPr>
      <w:r>
        <w:rPr>
          <w:rFonts w:hint="eastAsia"/>
        </w:rPr>
        <w:t>为验证</w:t>
      </w:r>
      <w:r>
        <w:rPr>
          <w:rFonts w:hint="eastAsia"/>
          <w:bCs/>
          <w:szCs w:val="21"/>
        </w:rPr>
        <w:t>基于加权长短时特征融合的双时序流量预测模型</w:t>
      </w:r>
      <w:r>
        <w:rPr>
          <w:rFonts w:hint="eastAsia"/>
          <w:bCs/>
          <w:szCs w:val="21"/>
          <w:lang w:eastAsia="zh-CN"/>
        </w:rPr>
        <w:t>对集群负载</w:t>
      </w:r>
      <w:r>
        <w:rPr>
          <w:rFonts w:hint="eastAsia"/>
        </w:rPr>
        <w:t>的预测准确度，</w:t>
      </w:r>
      <w:r>
        <w:rPr>
          <w:rFonts w:hint="eastAsia"/>
          <w:lang w:eastAsia="zh-CN"/>
        </w:rPr>
        <w:t>本章</w:t>
      </w:r>
      <w:r>
        <w:rPr>
          <w:rFonts w:hint="eastAsia"/>
        </w:rPr>
        <w:t>选择AR、MA、ARIMA、LSTM、TCN、和AutoEncoder等模型作为对比实验的基准模型，并选择各模型的最好预测结果进行负载预测能力比较。各模型在</w:t>
      </w:r>
      <w:r>
        <w:rPr>
          <w:rFonts w:hint="eastAsia"/>
          <w:lang w:val="en-US" w:eastAsia="zh-CN"/>
        </w:rPr>
        <w:t>alibaba-c</w:t>
      </w:r>
      <w:r>
        <w:rPr>
          <w:rFonts w:hint="eastAsia"/>
        </w:rPr>
        <w:t>luster-trace-v2018数据集上的预测结果如</w:t>
      </w:r>
      <w:r>
        <w:rPr>
          <w:rFonts w:hint="eastAsia"/>
          <w:highlight w:val="yellow"/>
        </w:rPr>
        <w:t>表4</w:t>
      </w:r>
      <w:r>
        <w:rPr>
          <w:rFonts w:hint="eastAsia"/>
        </w:rPr>
        <w:t>所示。</w:t>
      </w:r>
    </w:p>
    <w:p>
      <w:pPr>
        <w:ind w:firstLine="420"/>
      </w:pPr>
      <w:r>
        <w:rPr>
          <w:rFonts w:hint="eastAsia"/>
        </w:rPr>
        <w:t>通过</w:t>
      </w:r>
      <w:r>
        <w:rPr>
          <w:rFonts w:hint="eastAsia"/>
          <w:highlight w:val="yellow"/>
        </w:rPr>
        <w:t>表4</w:t>
      </w:r>
      <w:r>
        <w:rPr>
          <w:rFonts w:hint="eastAsia"/>
        </w:rPr>
        <w:t>我们可以看出，三个基于时序神经网络的模型</w:t>
      </w:r>
      <w:r>
        <w:rPr>
          <w:rFonts w:hint="eastAsia"/>
          <w:lang w:val="en-US" w:eastAsia="zh-CN"/>
        </w:rPr>
        <w:t>--</w:t>
      </w:r>
      <w:r>
        <w:rPr>
          <w:rFonts w:hint="eastAsia"/>
        </w:rPr>
        <w:t>基础LSTM、AutoEncoder和本文模型--的表现要优于三个非时序神经网络模型</w:t>
      </w:r>
      <w:r>
        <w:rPr>
          <w:rFonts w:hint="eastAsia"/>
          <w:lang w:val="en-US" w:eastAsia="zh-CN"/>
        </w:rPr>
        <w:t>--</w:t>
      </w:r>
      <w:r>
        <w:rPr>
          <w:rFonts w:hint="eastAsia"/>
        </w:rPr>
        <w:t>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ind w:firstLine="420"/>
      </w:pPr>
      <w:r>
        <w:rPr>
          <w:rFonts w:hint="eastAsia"/>
        </w:rPr>
        <w:t>同时，在基于时序神经网络的基础LSTM、AutoEncoder和</w:t>
      </w:r>
      <w:r>
        <w:rPr>
          <w:rFonts w:hint="eastAsia"/>
          <w:lang w:eastAsia="zh-CN"/>
        </w:rPr>
        <w:t>本章</w:t>
      </w:r>
      <w:r>
        <w:rPr>
          <w:rFonts w:hint="eastAsia"/>
        </w:rPr>
        <w:t>模型中，其中AutoEncoder和本文模型两个使用编码-解码结构的模型的预测能力要优于基础LSTM模型。这说明了编码-解码结构在时序特征提取方面存在的优势。而</w:t>
      </w:r>
      <w:r>
        <w:rPr>
          <w:rFonts w:hint="eastAsia"/>
          <w:lang w:eastAsia="zh-CN"/>
        </w:rPr>
        <w:t>本章</w:t>
      </w:r>
      <w:r>
        <w:rPr>
          <w:rFonts w:hint="eastAsia"/>
        </w:rPr>
        <w:t>模型优于AutoEncoder模型，是因为</w:t>
      </w:r>
      <w:r>
        <w:rPr>
          <w:rFonts w:hint="eastAsia"/>
          <w:lang w:eastAsia="zh-CN"/>
        </w:rPr>
        <w:t>本章</w:t>
      </w:r>
      <w:r>
        <w:rPr>
          <w:rFonts w:hint="eastAsia"/>
        </w:rPr>
        <w:t>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ind w:firstLine="420"/>
      </w:pPr>
      <w:r>
        <w:rPr>
          <w:rFonts w:hint="eastAsia"/>
        </w:rPr>
        <w:t>为验证</w:t>
      </w:r>
      <w:r>
        <w:rPr>
          <w:rFonts w:hint="eastAsia"/>
          <w:bCs/>
          <w:szCs w:val="21"/>
        </w:rPr>
        <w:t>基于加权长短时特征融合的双时序流量预测模型</w:t>
      </w:r>
      <w:r>
        <w:rPr>
          <w:rFonts w:hint="eastAsia"/>
        </w:rPr>
        <w:t>的长短期负载预测能力，</w:t>
      </w:r>
      <w:r>
        <w:rPr>
          <w:rFonts w:hint="eastAsia"/>
          <w:lang w:eastAsia="zh-CN"/>
        </w:rPr>
        <w:t>本章</w:t>
      </w:r>
      <w:r>
        <w:rPr>
          <w:rFonts w:hint="eastAsia"/>
        </w:rPr>
        <w:t>将时间步长设置为5分钟，计算不同模型在长度为12的步长序列中不同预测长度的负载预测准确度。</w:t>
      </w:r>
      <w:r>
        <w:rPr>
          <w:rFonts w:hint="eastAsia"/>
          <w:highlight w:val="yellow"/>
        </w:rPr>
        <w:t>表5</w:t>
      </w:r>
      <w:r>
        <w:rPr>
          <w:rFonts w:hint="eastAsia"/>
        </w:rPr>
        <w:t>和</w:t>
      </w:r>
      <w:r>
        <w:rPr>
          <w:rFonts w:hint="eastAsia"/>
          <w:highlight w:val="yellow"/>
        </w:rPr>
        <w:t>图5</w:t>
      </w:r>
      <w:r>
        <w:rPr>
          <w:rFonts w:hint="eastAsia"/>
        </w:rPr>
        <w:t>所示为基础LSTM、AutoEncoder、TCN和</w:t>
      </w:r>
      <w:r>
        <w:rPr>
          <w:rFonts w:hint="eastAsia"/>
          <w:lang w:eastAsia="zh-CN"/>
        </w:rPr>
        <w:t>本章</w:t>
      </w:r>
      <w:r>
        <w:rPr>
          <w:rFonts w:hint="eastAsia"/>
        </w:rPr>
        <w:t>模型在不同预测步长时的预测结果。</w:t>
      </w:r>
    </w:p>
    <w:p>
      <w:pPr>
        <w:ind w:firstLine="420"/>
        <w:rPr>
          <w:highlight w:val="none"/>
        </w:rPr>
      </w:pPr>
      <w:r>
        <w:rPr>
          <w:rFonts w:hint="eastAsia"/>
        </w:rPr>
        <w:t>通过</w:t>
      </w:r>
      <w:r>
        <w:rPr>
          <w:rFonts w:hint="eastAsia"/>
          <w:highlight w:val="yellow"/>
        </w:rPr>
        <w:t>表5</w:t>
      </w:r>
      <w:r>
        <w:rPr>
          <w:rFonts w:hint="eastAsia"/>
        </w:rPr>
        <w:t>和</w:t>
      </w:r>
      <w:r>
        <w:rPr>
          <w:rFonts w:hint="eastAsia"/>
          <w:highlight w:val="yellow"/>
        </w:rPr>
        <w:t>图</w:t>
      </w:r>
      <w:r>
        <w:rPr>
          <w:rFonts w:hint="eastAsia"/>
          <w:highlight w:val="yellow"/>
          <w:lang w:val="en-US" w:eastAsia="zh-CN"/>
        </w:rPr>
        <w:t>6</w:t>
      </w:r>
      <w:r>
        <w:rPr>
          <w:rFonts w:hint="eastAsia"/>
        </w:rPr>
        <w:t>我们可以看出，随着预测步长的增大，各基准模型和</w:t>
      </w:r>
      <w:r>
        <w:rPr>
          <w:rFonts w:hint="eastAsia"/>
          <w:lang w:eastAsia="zh-CN"/>
        </w:rPr>
        <w:t>本章</w:t>
      </w:r>
      <w:r>
        <w:rPr>
          <w:rFonts w:hint="eastAsia"/>
        </w:rPr>
        <w:t>模型的MAPE都呈现逐渐增大的趋势。但就短期和长期预测能力而言，</w:t>
      </w:r>
      <w:r>
        <w:rPr>
          <w:rFonts w:hint="eastAsia"/>
          <w:lang w:eastAsia="zh-CN"/>
        </w:rPr>
        <w:t>本章</w:t>
      </w:r>
      <w:r>
        <w:rPr>
          <w:rFonts w:hint="eastAsia"/>
        </w:rPr>
        <w:t>模型都要由于基础LSTM、AutoEncoder和TCN三个基准模型。尤其是在预测步长小于4，即预测步长小于20分钟时，</w:t>
      </w:r>
      <w:r>
        <w:rPr>
          <w:rFonts w:hint="eastAsia"/>
          <w:lang w:eastAsia="zh-CN"/>
        </w:rPr>
        <w:t>本章</w:t>
      </w:r>
      <w:r>
        <w:rPr>
          <w:rFonts w:hint="eastAsia"/>
        </w:rPr>
        <w:t>模型的短期负载预测准确度是明显优于其他三个基准模型的。在预测步长大于20分钟的长期预测中，</w:t>
      </w:r>
      <w:r>
        <w:rPr>
          <w:rFonts w:hint="eastAsia"/>
          <w:lang w:eastAsia="zh-CN"/>
        </w:rPr>
        <w:t>本章</w:t>
      </w:r>
      <w:r>
        <w:rPr>
          <w:rFonts w:hint="eastAsia"/>
        </w:rPr>
        <w:t>模型仍表现出其预测优势。这说明</w:t>
      </w:r>
      <w:r>
        <w:rPr>
          <w:rFonts w:hint="eastAsia"/>
          <w:lang w:eastAsia="zh-CN"/>
        </w:rPr>
        <w:t>本章</w:t>
      </w:r>
      <w:r>
        <w:rPr>
          <w:rFonts w:hint="eastAsia"/>
        </w:rPr>
        <w:t>模型长短期预测都能取得良好表现。</w:t>
      </w:r>
      <w:r>
        <w:rPr>
          <w:rFonts w:hint="eastAsia"/>
          <w:highlight w:val="none"/>
        </w:rPr>
        <w:t>当然，在预测步长为4时，LSTM基准模型的MAE参数略优于</w:t>
      </w:r>
      <w:r>
        <w:rPr>
          <w:rFonts w:hint="eastAsia"/>
          <w:lang w:eastAsia="zh-CN"/>
        </w:rPr>
        <w:t>本章</w:t>
      </w:r>
      <w:r>
        <w:rPr>
          <w:rFonts w:hint="eastAsia"/>
          <w:highlight w:val="none"/>
        </w:rPr>
        <w:t>模型0.0001，该数据差值属于合理误差范围；预测步长为6时，AutoEncoder基准模型在MAE方面的表现略优于</w:t>
      </w:r>
      <w:r>
        <w:rPr>
          <w:rFonts w:hint="eastAsia"/>
          <w:lang w:eastAsia="zh-CN"/>
        </w:rPr>
        <w:t>本章</w:t>
      </w:r>
      <w:r>
        <w:rPr>
          <w:rFonts w:hint="eastAsia"/>
          <w:highlight w:val="none"/>
        </w:rPr>
        <w:t>模型；预测步长为8时，AutoEncoder模型的RMSE参数优于</w:t>
      </w:r>
      <w:r>
        <w:rPr>
          <w:rFonts w:hint="eastAsia"/>
          <w:lang w:eastAsia="zh-CN"/>
        </w:rPr>
        <w:t>本章</w:t>
      </w:r>
      <w:r>
        <w:rPr>
          <w:rFonts w:hint="eastAsia"/>
          <w:highlight w:val="none"/>
        </w:rPr>
        <w:t>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ind w:firstLine="420"/>
        <w:rPr>
          <w:highlight w:val="none"/>
        </w:rPr>
      </w:pPr>
      <w:r>
        <w:rPr>
          <w:rFonts w:hint="eastAsia"/>
          <w:highlight w:val="none"/>
        </w:rPr>
        <w:t>同时，通过</w:t>
      </w:r>
      <w:r>
        <w:rPr>
          <w:rFonts w:hint="eastAsia"/>
          <w:highlight w:val="yellow"/>
        </w:rPr>
        <w:t>图</w:t>
      </w:r>
      <w:r>
        <w:rPr>
          <w:rFonts w:hint="eastAsia"/>
          <w:highlight w:val="yellow"/>
          <w:lang w:val="en-US" w:eastAsia="zh-CN"/>
        </w:rPr>
        <w:t>7</w:t>
      </w:r>
      <w:r>
        <w:rPr>
          <w:rFonts w:hint="eastAsia"/>
          <w:highlight w:val="none"/>
        </w:rPr>
        <w:t>我们可以看出，</w:t>
      </w:r>
      <w:r>
        <w:rPr>
          <w:rFonts w:hint="eastAsia"/>
          <w:lang w:eastAsia="zh-CN"/>
        </w:rPr>
        <w:t>本章</w:t>
      </w:r>
      <w:r>
        <w:rPr>
          <w:rFonts w:hint="eastAsia"/>
          <w:highlight w:val="none"/>
        </w:rPr>
        <w:t>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highlight w:val="yellow"/>
          <w:lang w:val="en-US" w:eastAsia="zh-CN"/>
        </w:rPr>
      </w:pPr>
      <w:r>
        <w:rPr>
          <w:rFonts w:hint="eastAsia"/>
          <w:bCs/>
          <w:szCs w:val="21"/>
        </w:rPr>
        <w:t>本节对模型中的</w:t>
      </w:r>
      <w:r>
        <w:rPr>
          <w:rFonts w:hint="eastAsia"/>
          <w:bCs/>
          <w:szCs w:val="21"/>
          <w:lang w:eastAsia="zh-CN"/>
        </w:rPr>
        <w:t>滑动窗口长度</w:t>
      </w:r>
      <w:r>
        <w:rPr>
          <w:rFonts w:hint="eastAsia"/>
          <w:bCs/>
          <w:szCs w:val="21"/>
        </w:rPr>
        <w:t>、</w:t>
      </w:r>
      <w:r>
        <w:rPr>
          <w:rFonts w:hint="eastAsia"/>
          <w:bCs/>
          <w:szCs w:val="21"/>
          <w:lang w:eastAsia="zh-CN"/>
        </w:rPr>
        <w:t>多变量联合特征选择在不同配置时模型的性能表现</w:t>
      </w:r>
      <w:r>
        <w:rPr>
          <w:rFonts w:hint="eastAsia"/>
          <w:bCs/>
          <w:szCs w:val="21"/>
        </w:rPr>
        <w:t>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ind w:firstLine="420"/>
      </w:pPr>
      <w:r>
        <w:rPr>
          <w:rFonts w:hint="eastAsia"/>
        </w:rPr>
        <w:t>为从另一个角度验证</w:t>
      </w:r>
      <w:r>
        <w:rPr>
          <w:rFonts w:hint="eastAsia"/>
          <w:lang w:eastAsia="zh-CN"/>
        </w:rPr>
        <w:t>本章</w:t>
      </w:r>
      <w:r>
        <w:rPr>
          <w:rFonts w:hint="eastAsia"/>
        </w:rPr>
        <w:t>模型的长短期预测能力，进一步检验其长短期历史负载的特征提取和依赖捕获能力，我们计算在对负载序列采用不同滑动窗口时各模型的负载预测准确度。滑动窗口序列为</w:t>
      </w:r>
      <w:r>
        <w:rPr>
          <w:rFonts w:hint="eastAsia"/>
          <w:lang w:val="en-US" w:eastAsia="zh-CN"/>
        </w:rPr>
        <w:t>1</w:t>
      </w:r>
      <w:r>
        <w:rPr>
          <w:rFonts w:hint="eastAsia"/>
        </w:rPr>
        <w:t>到140。</w:t>
      </w:r>
      <w:r>
        <w:rPr>
          <w:rFonts w:hint="eastAsia"/>
          <w:highlight w:val="yellow"/>
        </w:rPr>
        <w:t>图</w:t>
      </w:r>
      <w:r>
        <w:rPr>
          <w:rFonts w:hint="eastAsia"/>
          <w:highlight w:val="yellow"/>
          <w:lang w:val="en-US" w:eastAsia="zh-CN"/>
        </w:rPr>
        <w:t>8</w:t>
      </w:r>
      <w:r>
        <w:rPr>
          <w:rFonts w:hint="eastAsia"/>
        </w:rPr>
        <w:t>所示为</w:t>
      </w:r>
      <w:r>
        <w:rPr>
          <w:rFonts w:hint="eastAsia"/>
          <w:lang w:eastAsia="zh-CN"/>
        </w:rPr>
        <w:t>本章</w:t>
      </w:r>
      <w:r>
        <w:rPr>
          <w:rFonts w:hint="eastAsia"/>
        </w:rPr>
        <w:t>模型在不同滑动窗口时的预测结果。</w:t>
      </w:r>
    </w:p>
    <w:p>
      <w:pPr>
        <w:ind w:firstLine="420"/>
        <w:rPr>
          <w:highlight w:val="yellow"/>
        </w:rPr>
      </w:pPr>
      <w:r>
        <w:rPr>
          <w:rFonts w:hint="eastAsia"/>
        </w:rPr>
        <w:t>通过</w:t>
      </w:r>
      <w:r>
        <w:rPr>
          <w:rFonts w:hint="eastAsia"/>
          <w:highlight w:val="yellow"/>
        </w:rPr>
        <w:t>图</w:t>
      </w:r>
      <w:r>
        <w:rPr>
          <w:rFonts w:hint="eastAsia"/>
          <w:highlight w:val="yellow"/>
          <w:lang w:val="en-US" w:eastAsia="zh-CN"/>
        </w:rPr>
        <w:t>8</w:t>
      </w:r>
      <w:r>
        <w:rPr>
          <w:rFonts w:hint="eastAsia"/>
        </w:rPr>
        <w:t>我们可以看出，随着滑动窗口的不断增大，模型在滑动窗口大于等于60时，其预测</w:t>
      </w:r>
      <w:r>
        <w:rPr>
          <w:rFonts w:hint="eastAsia"/>
          <w:lang w:eastAsia="zh-CN"/>
        </w:rPr>
        <w:t>的</w:t>
      </w:r>
      <w:r>
        <w:rPr>
          <w:rFonts w:hint="eastAsia"/>
          <w:lang w:val="en-US" w:eastAsia="zh-CN"/>
        </w:rPr>
        <w:t>MAE、EMSE和</w:t>
      </w:r>
      <w:r>
        <w:rPr>
          <w:rFonts w:hint="eastAsia"/>
        </w:rPr>
        <w:t>MAPE</w:t>
      </w:r>
      <w:r>
        <w:rPr>
          <w:rFonts w:hint="eastAsia"/>
          <w:lang w:eastAsia="zh-CN"/>
        </w:rPr>
        <w:t>等各项指标均</w:t>
      </w:r>
      <w:r>
        <w:rPr>
          <w:rFonts w:hint="eastAsia"/>
        </w:rPr>
        <w:t>逐渐趋于平稳，未呈现增大趋势。由此可见，在长负载序列中，</w:t>
      </w:r>
      <w:r>
        <w:rPr>
          <w:rFonts w:hint="eastAsia"/>
          <w:lang w:eastAsia="zh-CN"/>
        </w:rPr>
        <w:t>本章</w:t>
      </w:r>
      <w:r>
        <w:rPr>
          <w:rFonts w:hint="eastAsia"/>
        </w:rPr>
        <w:t>模型能够较好地捕获序列中的长期负载依赖关系，且呈现较</w:t>
      </w:r>
      <w:r>
        <w:rPr>
          <w:rFonts w:hint="eastAsia"/>
          <w:highlight w:val="none"/>
        </w:rPr>
        <w:t>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ind w:firstLine="420"/>
        <w:rPr>
          <w:highlight w:val="none"/>
        </w:rPr>
      </w:pPr>
      <w:r>
        <w:rPr>
          <w:rFonts w:hint="eastAsia"/>
          <w:highlight w:val="none"/>
        </w:rPr>
        <w:t>为验证不同资源变量的特征组合对CPU负载预测效果的影响，</w:t>
      </w:r>
      <w:r>
        <w:rPr>
          <w:rFonts w:hint="eastAsia"/>
          <w:highlight w:val="none"/>
          <w:lang w:eastAsia="zh-CN"/>
        </w:rPr>
        <w:t>本证</w:t>
      </w:r>
      <w:r>
        <w:rPr>
          <w:rFonts w:hint="eastAsia"/>
          <w:highlight w:val="none"/>
        </w:rPr>
        <w:t>进行了验证实验，结果如</w:t>
      </w:r>
      <w:r>
        <w:rPr>
          <w:rFonts w:hint="eastAsia"/>
          <w:highlight w:val="yellow"/>
        </w:rPr>
        <w:t>图</w:t>
      </w:r>
      <w:r>
        <w:rPr>
          <w:rFonts w:hint="eastAsia"/>
          <w:highlight w:val="yellow"/>
          <w:lang w:val="en-US" w:eastAsia="zh-CN"/>
        </w:rPr>
        <w:t>10</w:t>
      </w:r>
      <w:r>
        <w:rPr>
          <w:rFonts w:hint="eastAsia"/>
          <w:highlight w:val="none"/>
        </w:rPr>
        <w:t>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ind w:firstLine="420"/>
        <w:rPr>
          <w:highlight w:val="none"/>
        </w:rPr>
      </w:pPr>
      <w:r>
        <w:rPr>
          <w:rFonts w:hint="eastAsia"/>
          <w:highlight w:val="none"/>
        </w:rPr>
        <w:t>结合图</w:t>
      </w:r>
      <w:r>
        <w:rPr>
          <w:rFonts w:hint="eastAsia"/>
          <w:highlight w:val="none"/>
          <w:lang w:val="en-US" w:eastAsia="zh-CN"/>
        </w:rPr>
        <w:t>9</w:t>
      </w:r>
      <w:r>
        <w:rPr>
          <w:rFonts w:hint="eastAsia"/>
          <w:highlight w:val="none"/>
        </w:rPr>
        <w:t>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eastAsia="zh-CN"/>
        </w:rPr>
      </w:pPr>
      <w:r>
        <w:rPr>
          <w:rFonts w:hint="eastAsia"/>
          <w:bCs/>
          <w:szCs w:val="21"/>
        </w:rPr>
        <w:t>本章针对</w:t>
      </w:r>
      <w:r>
        <w:rPr>
          <w:rFonts w:hint="eastAsia"/>
          <w:bCs/>
          <w:szCs w:val="21"/>
          <w:lang w:eastAsia="zh-CN"/>
        </w:rPr>
        <w:t>用户请求流量历史累积数据少、时序数据周期性差以及集群负载流量预测无法同时兼顾短时、长时预测</w:t>
      </w:r>
      <w:r>
        <w:rPr>
          <w:rFonts w:hint="eastAsia"/>
          <w:bCs/>
          <w:szCs w:val="21"/>
        </w:rPr>
        <w:t>的问题，提出了一种基于加权长短时特征融合的双时序流量预测模型，</w:t>
      </w:r>
      <w:r>
        <w:rPr>
          <w:rFonts w:hint="eastAsia"/>
          <w:bCs/>
          <w:szCs w:val="21"/>
          <w:lang w:eastAsia="zh-CN"/>
        </w:rPr>
        <w:t>分别利用基于查询路径优化的DTW用户请求时序数据聚类算法和多变量联合特征选择技术对用户请求流量和集群负载流量进行特征提取前的预处理。然后利用</w:t>
      </w:r>
      <w:r>
        <w:rPr>
          <w:rFonts w:hint="eastAsia"/>
          <w:bCs/>
          <w:szCs w:val="21"/>
          <w:lang w:val="en-US" w:eastAsia="zh-CN"/>
        </w:rPr>
        <w:t>基于注意力机制的加权长短时特征融合技术对时序数据进行短时与长时特征提取、长短时特征融合以及向量加权等处理，充分挖掘时序数据的长短时特征，实现高准确度的时序流量短期预测和长期预测。</w:t>
      </w:r>
      <w:r>
        <w:rPr>
          <w:rFonts w:hint="eastAsia"/>
          <w:bCs/>
          <w:szCs w:val="21"/>
        </w:rPr>
        <w:t>最后通过</w:t>
      </w:r>
      <w:r>
        <w:rPr>
          <w:rFonts w:hint="eastAsia"/>
          <w:bCs/>
          <w:szCs w:val="21"/>
          <w:lang w:val="en-US" w:eastAsia="zh-CN"/>
        </w:rPr>
        <w:t>google-cluster-trace-v2011和alibaba-cluster-trace-v2018</w:t>
      </w:r>
      <w:r>
        <w:rPr>
          <w:rFonts w:hint="eastAsia"/>
          <w:bCs/>
          <w:szCs w:val="21"/>
        </w:rPr>
        <w:t>真实公开数据集评估了</w:t>
      </w:r>
      <w:r>
        <w:rPr>
          <w:rFonts w:hint="eastAsia"/>
          <w:bCs/>
          <w:szCs w:val="21"/>
          <w:lang w:eastAsia="zh-CN"/>
        </w:rPr>
        <w:t>该</w:t>
      </w:r>
      <w:r>
        <w:rPr>
          <w:rFonts w:hint="eastAsia"/>
          <w:bCs/>
          <w:szCs w:val="21"/>
        </w:rPr>
        <w:t>模型。</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MS Mincho">
    <w:altName w:val="Gubbi"/>
    <w:panose1 w:val="00000000000000000000"/>
    <w:charset w:val="00"/>
    <w:family w:val="auto"/>
    <w:pitch w:val="default"/>
    <w:sig w:usb0="00000000" w:usb1="00000000" w:usb2="00000000" w:usb3="00000000" w:csb0="00000000" w:csb1="00000000"/>
  </w:font>
  <w:font w:name="Gubbi">
    <w:panose1 w:val="00000400000000000000"/>
    <w:charset w:val="00"/>
    <w:family w:val="auto"/>
    <w:pitch w:val="default"/>
    <w:sig w:usb0="004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0"/>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7B75718"/>
    <w:rsid w:val="07FE8974"/>
    <w:rsid w:val="0B57BE37"/>
    <w:rsid w:val="0BEFFE36"/>
    <w:rsid w:val="0D39332F"/>
    <w:rsid w:val="0D8E5795"/>
    <w:rsid w:val="0DF5919E"/>
    <w:rsid w:val="0F7D8A4C"/>
    <w:rsid w:val="0F7FE456"/>
    <w:rsid w:val="0FA10514"/>
    <w:rsid w:val="0FC36E54"/>
    <w:rsid w:val="0FECE12F"/>
    <w:rsid w:val="0FFF16A1"/>
    <w:rsid w:val="105DD47B"/>
    <w:rsid w:val="10FFC42E"/>
    <w:rsid w:val="11B7467D"/>
    <w:rsid w:val="11BD52BE"/>
    <w:rsid w:val="13EFA554"/>
    <w:rsid w:val="1517A416"/>
    <w:rsid w:val="15EA6167"/>
    <w:rsid w:val="16EFB1A4"/>
    <w:rsid w:val="175864B3"/>
    <w:rsid w:val="175F8EFF"/>
    <w:rsid w:val="179F6C14"/>
    <w:rsid w:val="17CD50EF"/>
    <w:rsid w:val="17D14969"/>
    <w:rsid w:val="17DAE14F"/>
    <w:rsid w:val="17FBAFFD"/>
    <w:rsid w:val="17FDC3BE"/>
    <w:rsid w:val="17FF2FE4"/>
    <w:rsid w:val="19F949B2"/>
    <w:rsid w:val="1A5B4E09"/>
    <w:rsid w:val="1AEFE91F"/>
    <w:rsid w:val="1B6D1EAD"/>
    <w:rsid w:val="1BBE5F00"/>
    <w:rsid w:val="1BE58708"/>
    <w:rsid w:val="1BFB7FD6"/>
    <w:rsid w:val="1CA9A946"/>
    <w:rsid w:val="1CD944AD"/>
    <w:rsid w:val="1CE9009D"/>
    <w:rsid w:val="1E5C2923"/>
    <w:rsid w:val="1EFFCE1F"/>
    <w:rsid w:val="1F5F6123"/>
    <w:rsid w:val="1F75189E"/>
    <w:rsid w:val="1FB33C60"/>
    <w:rsid w:val="1FB7A376"/>
    <w:rsid w:val="1FBD8273"/>
    <w:rsid w:val="1FE53A27"/>
    <w:rsid w:val="1FFAB6E2"/>
    <w:rsid w:val="1FFB4DCC"/>
    <w:rsid w:val="1FFE0AFE"/>
    <w:rsid w:val="1FFED3D1"/>
    <w:rsid w:val="2315CDDF"/>
    <w:rsid w:val="23FF7981"/>
    <w:rsid w:val="25EFD2E3"/>
    <w:rsid w:val="265B4596"/>
    <w:rsid w:val="267C1572"/>
    <w:rsid w:val="267E1083"/>
    <w:rsid w:val="27CF6BB0"/>
    <w:rsid w:val="27EB2536"/>
    <w:rsid w:val="27F845FF"/>
    <w:rsid w:val="27FFC40A"/>
    <w:rsid w:val="293F63FC"/>
    <w:rsid w:val="2AF7FDED"/>
    <w:rsid w:val="2B2BE4C4"/>
    <w:rsid w:val="2B7FD7F8"/>
    <w:rsid w:val="2BBCF3C1"/>
    <w:rsid w:val="2BDD55B5"/>
    <w:rsid w:val="2CE937CB"/>
    <w:rsid w:val="2D355F94"/>
    <w:rsid w:val="2D37E1FA"/>
    <w:rsid w:val="2DBF6960"/>
    <w:rsid w:val="2DBFB0C7"/>
    <w:rsid w:val="2DD6AF1F"/>
    <w:rsid w:val="2E521FAE"/>
    <w:rsid w:val="2EFF6AB5"/>
    <w:rsid w:val="2F3F8552"/>
    <w:rsid w:val="2F5910E9"/>
    <w:rsid w:val="2F7B722F"/>
    <w:rsid w:val="2F8F44CC"/>
    <w:rsid w:val="2FCF637F"/>
    <w:rsid w:val="2FDF5CE1"/>
    <w:rsid w:val="2FEF88C9"/>
    <w:rsid w:val="2FF71D85"/>
    <w:rsid w:val="2FFB349C"/>
    <w:rsid w:val="2FFD1241"/>
    <w:rsid w:val="2FFEAAAD"/>
    <w:rsid w:val="2FFF08EA"/>
    <w:rsid w:val="31AF1AF3"/>
    <w:rsid w:val="31D73F44"/>
    <w:rsid w:val="31DFC598"/>
    <w:rsid w:val="326F677C"/>
    <w:rsid w:val="3293704C"/>
    <w:rsid w:val="32BE5E6A"/>
    <w:rsid w:val="33339E81"/>
    <w:rsid w:val="33BB90B2"/>
    <w:rsid w:val="33F7BAC6"/>
    <w:rsid w:val="34FD022E"/>
    <w:rsid w:val="35B7D5CB"/>
    <w:rsid w:val="35DE34B0"/>
    <w:rsid w:val="35E9181E"/>
    <w:rsid w:val="3673116A"/>
    <w:rsid w:val="367D07EB"/>
    <w:rsid w:val="36AF94B3"/>
    <w:rsid w:val="36CF7598"/>
    <w:rsid w:val="3701971A"/>
    <w:rsid w:val="376BB3D3"/>
    <w:rsid w:val="377D12D4"/>
    <w:rsid w:val="377DDFFA"/>
    <w:rsid w:val="377F41E6"/>
    <w:rsid w:val="37918665"/>
    <w:rsid w:val="37BF3D46"/>
    <w:rsid w:val="37BFC96A"/>
    <w:rsid w:val="37C774FD"/>
    <w:rsid w:val="37C90FB2"/>
    <w:rsid w:val="37DB5197"/>
    <w:rsid w:val="37DDEFEE"/>
    <w:rsid w:val="37ED6DB7"/>
    <w:rsid w:val="37F3F99F"/>
    <w:rsid w:val="37FF5F41"/>
    <w:rsid w:val="38FEE411"/>
    <w:rsid w:val="39EA4B64"/>
    <w:rsid w:val="39EFD853"/>
    <w:rsid w:val="39FBD622"/>
    <w:rsid w:val="3AD077D8"/>
    <w:rsid w:val="3AD751CA"/>
    <w:rsid w:val="3ADD663A"/>
    <w:rsid w:val="3B3A4593"/>
    <w:rsid w:val="3B3FA3C6"/>
    <w:rsid w:val="3B9EB89A"/>
    <w:rsid w:val="3B9F974C"/>
    <w:rsid w:val="3BBB4484"/>
    <w:rsid w:val="3BBCAEB8"/>
    <w:rsid w:val="3BBF39D0"/>
    <w:rsid w:val="3BDB2418"/>
    <w:rsid w:val="3BDDCD9C"/>
    <w:rsid w:val="3BFBC24E"/>
    <w:rsid w:val="3BFE37FF"/>
    <w:rsid w:val="3C7703CB"/>
    <w:rsid w:val="3CB71911"/>
    <w:rsid w:val="3CEEB36E"/>
    <w:rsid w:val="3CEF9398"/>
    <w:rsid w:val="3CF790DD"/>
    <w:rsid w:val="3CFB5D2B"/>
    <w:rsid w:val="3D4B289A"/>
    <w:rsid w:val="3D7E65A4"/>
    <w:rsid w:val="3D7F1B7A"/>
    <w:rsid w:val="3DBDFB59"/>
    <w:rsid w:val="3DBE645A"/>
    <w:rsid w:val="3DC33AB7"/>
    <w:rsid w:val="3DE78FCE"/>
    <w:rsid w:val="3DEE16A0"/>
    <w:rsid w:val="3DF8B462"/>
    <w:rsid w:val="3DFF1D06"/>
    <w:rsid w:val="3DFF1DE0"/>
    <w:rsid w:val="3DFF3211"/>
    <w:rsid w:val="3DFF9178"/>
    <w:rsid w:val="3DFFBDA2"/>
    <w:rsid w:val="3DFFD765"/>
    <w:rsid w:val="3E376AD2"/>
    <w:rsid w:val="3E7A5B7D"/>
    <w:rsid w:val="3E7D4539"/>
    <w:rsid w:val="3E7E1B03"/>
    <w:rsid w:val="3E7E281F"/>
    <w:rsid w:val="3EBF8A0A"/>
    <w:rsid w:val="3ECFC42A"/>
    <w:rsid w:val="3ED5676C"/>
    <w:rsid w:val="3ED7AE5F"/>
    <w:rsid w:val="3EE5FD2E"/>
    <w:rsid w:val="3EE7DF48"/>
    <w:rsid w:val="3EF28AD7"/>
    <w:rsid w:val="3EF790E7"/>
    <w:rsid w:val="3EFC0C5B"/>
    <w:rsid w:val="3EFC1090"/>
    <w:rsid w:val="3EFFA7D9"/>
    <w:rsid w:val="3F2F6904"/>
    <w:rsid w:val="3F3F9047"/>
    <w:rsid w:val="3F4F7975"/>
    <w:rsid w:val="3F57C61A"/>
    <w:rsid w:val="3F5AE8B1"/>
    <w:rsid w:val="3F5B8A6D"/>
    <w:rsid w:val="3F7C4BDB"/>
    <w:rsid w:val="3F7E2E52"/>
    <w:rsid w:val="3F7F6A18"/>
    <w:rsid w:val="3F7F82F7"/>
    <w:rsid w:val="3FB7BBDB"/>
    <w:rsid w:val="3FD913F2"/>
    <w:rsid w:val="3FDA9B0F"/>
    <w:rsid w:val="3FDBEFE7"/>
    <w:rsid w:val="3FDCA256"/>
    <w:rsid w:val="3FDE2F49"/>
    <w:rsid w:val="3FDF65D0"/>
    <w:rsid w:val="3FE787C3"/>
    <w:rsid w:val="3FEB805F"/>
    <w:rsid w:val="3FEE2438"/>
    <w:rsid w:val="3FEE851D"/>
    <w:rsid w:val="3FEEB9D5"/>
    <w:rsid w:val="3FEFD4A7"/>
    <w:rsid w:val="3FF36302"/>
    <w:rsid w:val="3FFB159C"/>
    <w:rsid w:val="3FFBA843"/>
    <w:rsid w:val="3FFC81C9"/>
    <w:rsid w:val="3FFC90C7"/>
    <w:rsid w:val="3FFEC9F8"/>
    <w:rsid w:val="3FFED02F"/>
    <w:rsid w:val="3FFF0ACA"/>
    <w:rsid w:val="3FFF5543"/>
    <w:rsid w:val="3FFF82E6"/>
    <w:rsid w:val="3FFFE4BF"/>
    <w:rsid w:val="40F577D1"/>
    <w:rsid w:val="41BFC8CB"/>
    <w:rsid w:val="41F7A9EF"/>
    <w:rsid w:val="42DFF8A6"/>
    <w:rsid w:val="43AB51B1"/>
    <w:rsid w:val="43F7B417"/>
    <w:rsid w:val="44974DB3"/>
    <w:rsid w:val="44EF66A6"/>
    <w:rsid w:val="44EFA3FB"/>
    <w:rsid w:val="4639B8E0"/>
    <w:rsid w:val="47470956"/>
    <w:rsid w:val="47BFCF37"/>
    <w:rsid w:val="47DD83D7"/>
    <w:rsid w:val="47F9D665"/>
    <w:rsid w:val="49FE6C39"/>
    <w:rsid w:val="4A9D0A4A"/>
    <w:rsid w:val="4A9DD7FA"/>
    <w:rsid w:val="4B5B2A12"/>
    <w:rsid w:val="4B7FE4F3"/>
    <w:rsid w:val="4BD9B5BE"/>
    <w:rsid w:val="4BDBBDCE"/>
    <w:rsid w:val="4BDE56A8"/>
    <w:rsid w:val="4BEE7027"/>
    <w:rsid w:val="4BFB059A"/>
    <w:rsid w:val="4CEC37B3"/>
    <w:rsid w:val="4CFF986E"/>
    <w:rsid w:val="4D7D643C"/>
    <w:rsid w:val="4D9BC414"/>
    <w:rsid w:val="4DAFC5F2"/>
    <w:rsid w:val="4DDCDA1E"/>
    <w:rsid w:val="4DE9022A"/>
    <w:rsid w:val="4DFF7EBF"/>
    <w:rsid w:val="4E9FD17F"/>
    <w:rsid w:val="4EAB43FF"/>
    <w:rsid w:val="4F33D204"/>
    <w:rsid w:val="4F7EBA61"/>
    <w:rsid w:val="4F7F041A"/>
    <w:rsid w:val="4F9F8C13"/>
    <w:rsid w:val="4FCD6F0C"/>
    <w:rsid w:val="4FEFC5B5"/>
    <w:rsid w:val="4FF5FAED"/>
    <w:rsid w:val="4FFBE062"/>
    <w:rsid w:val="4FFC0AED"/>
    <w:rsid w:val="52C7AFB7"/>
    <w:rsid w:val="52FBA5D5"/>
    <w:rsid w:val="53DF5125"/>
    <w:rsid w:val="53FDDFDF"/>
    <w:rsid w:val="54E70F88"/>
    <w:rsid w:val="54F977CA"/>
    <w:rsid w:val="54FE3E1E"/>
    <w:rsid w:val="55BF2E8B"/>
    <w:rsid w:val="55FA5F48"/>
    <w:rsid w:val="567EE523"/>
    <w:rsid w:val="56D7C86A"/>
    <w:rsid w:val="56DA31EA"/>
    <w:rsid w:val="56FDE66D"/>
    <w:rsid w:val="573645E6"/>
    <w:rsid w:val="5774EE26"/>
    <w:rsid w:val="577E4E5D"/>
    <w:rsid w:val="577F5843"/>
    <w:rsid w:val="57898172"/>
    <w:rsid w:val="579EF4C0"/>
    <w:rsid w:val="58FF2861"/>
    <w:rsid w:val="59672796"/>
    <w:rsid w:val="596C7227"/>
    <w:rsid w:val="597E050D"/>
    <w:rsid w:val="59DD1B61"/>
    <w:rsid w:val="59F38DBC"/>
    <w:rsid w:val="59FF72BA"/>
    <w:rsid w:val="5A3D8A27"/>
    <w:rsid w:val="5A7F9F01"/>
    <w:rsid w:val="5B3F4521"/>
    <w:rsid w:val="5B4BC9DB"/>
    <w:rsid w:val="5B674C01"/>
    <w:rsid w:val="5B7BF7F8"/>
    <w:rsid w:val="5BC785AE"/>
    <w:rsid w:val="5BD55FBA"/>
    <w:rsid w:val="5BDC56E7"/>
    <w:rsid w:val="5BDD7726"/>
    <w:rsid w:val="5BDF0262"/>
    <w:rsid w:val="5BF5F0B2"/>
    <w:rsid w:val="5BFEE1B9"/>
    <w:rsid w:val="5CB7EE68"/>
    <w:rsid w:val="5CD6C413"/>
    <w:rsid w:val="5CFF84C0"/>
    <w:rsid w:val="5CFFD984"/>
    <w:rsid w:val="5D1C5DFC"/>
    <w:rsid w:val="5D96062B"/>
    <w:rsid w:val="5D9BD423"/>
    <w:rsid w:val="5D9F97BF"/>
    <w:rsid w:val="5DABB14A"/>
    <w:rsid w:val="5DB52AB4"/>
    <w:rsid w:val="5DB9C780"/>
    <w:rsid w:val="5DBFE331"/>
    <w:rsid w:val="5DDAF1A9"/>
    <w:rsid w:val="5DE8CDEB"/>
    <w:rsid w:val="5DF5DB34"/>
    <w:rsid w:val="5DF7C2C1"/>
    <w:rsid w:val="5DFD639C"/>
    <w:rsid w:val="5DFF0640"/>
    <w:rsid w:val="5DFF3825"/>
    <w:rsid w:val="5E5E10B1"/>
    <w:rsid w:val="5E6F06FC"/>
    <w:rsid w:val="5EA76084"/>
    <w:rsid w:val="5EAF54BF"/>
    <w:rsid w:val="5EBF6238"/>
    <w:rsid w:val="5ECD9A37"/>
    <w:rsid w:val="5EDDD59B"/>
    <w:rsid w:val="5EED4497"/>
    <w:rsid w:val="5EF3075A"/>
    <w:rsid w:val="5EF7AE62"/>
    <w:rsid w:val="5EF7EF1B"/>
    <w:rsid w:val="5EFB537A"/>
    <w:rsid w:val="5EFB80A2"/>
    <w:rsid w:val="5EFBEB82"/>
    <w:rsid w:val="5EFF2A5F"/>
    <w:rsid w:val="5F16B984"/>
    <w:rsid w:val="5F64C68A"/>
    <w:rsid w:val="5F75756B"/>
    <w:rsid w:val="5F7B30A9"/>
    <w:rsid w:val="5F7D178B"/>
    <w:rsid w:val="5F7D81CC"/>
    <w:rsid w:val="5F7D9D0D"/>
    <w:rsid w:val="5F7E235A"/>
    <w:rsid w:val="5F7F9ECE"/>
    <w:rsid w:val="5F894EF1"/>
    <w:rsid w:val="5F8B6AA0"/>
    <w:rsid w:val="5FAC01D8"/>
    <w:rsid w:val="5FAEC524"/>
    <w:rsid w:val="5FAF5856"/>
    <w:rsid w:val="5FAFAD07"/>
    <w:rsid w:val="5FBBA64D"/>
    <w:rsid w:val="5FBE96BB"/>
    <w:rsid w:val="5FCF6262"/>
    <w:rsid w:val="5FDDC9A7"/>
    <w:rsid w:val="5FDF0121"/>
    <w:rsid w:val="5FDF5FC4"/>
    <w:rsid w:val="5FDFB0E3"/>
    <w:rsid w:val="5FEC79DD"/>
    <w:rsid w:val="5FEF2866"/>
    <w:rsid w:val="5FEFC75E"/>
    <w:rsid w:val="5FEFECF0"/>
    <w:rsid w:val="5FF520D4"/>
    <w:rsid w:val="5FF63956"/>
    <w:rsid w:val="5FF6E1A1"/>
    <w:rsid w:val="5FFB6EAE"/>
    <w:rsid w:val="5FFBBBDE"/>
    <w:rsid w:val="5FFD7A0D"/>
    <w:rsid w:val="5FFF22EC"/>
    <w:rsid w:val="5FFF35B2"/>
    <w:rsid w:val="5FFF6939"/>
    <w:rsid w:val="5FFF8826"/>
    <w:rsid w:val="60CC1344"/>
    <w:rsid w:val="61FF5323"/>
    <w:rsid w:val="635CB364"/>
    <w:rsid w:val="63685221"/>
    <w:rsid w:val="63725AE4"/>
    <w:rsid w:val="6376E279"/>
    <w:rsid w:val="637D377A"/>
    <w:rsid w:val="63F5CC89"/>
    <w:rsid w:val="63FDCAFD"/>
    <w:rsid w:val="63FED0F8"/>
    <w:rsid w:val="63FFBAEF"/>
    <w:rsid w:val="657FC14F"/>
    <w:rsid w:val="65BDCCAC"/>
    <w:rsid w:val="65EFDA3F"/>
    <w:rsid w:val="66364BF4"/>
    <w:rsid w:val="66B7D3F3"/>
    <w:rsid w:val="66BF823A"/>
    <w:rsid w:val="66FEBA4D"/>
    <w:rsid w:val="66FF3B07"/>
    <w:rsid w:val="676E9C95"/>
    <w:rsid w:val="67942CAA"/>
    <w:rsid w:val="67CFB852"/>
    <w:rsid w:val="67DB64F2"/>
    <w:rsid w:val="67EBDA97"/>
    <w:rsid w:val="67ECBE65"/>
    <w:rsid w:val="67EFCD3E"/>
    <w:rsid w:val="67EFDC01"/>
    <w:rsid w:val="67FA6CC6"/>
    <w:rsid w:val="67FB030D"/>
    <w:rsid w:val="67FD9C77"/>
    <w:rsid w:val="67FF513F"/>
    <w:rsid w:val="68D6AA50"/>
    <w:rsid w:val="6904B363"/>
    <w:rsid w:val="69EB61ED"/>
    <w:rsid w:val="69EEDD80"/>
    <w:rsid w:val="6A7FE598"/>
    <w:rsid w:val="6ABF0200"/>
    <w:rsid w:val="6ADADCC1"/>
    <w:rsid w:val="6AFB9A17"/>
    <w:rsid w:val="6B3E2266"/>
    <w:rsid w:val="6B899213"/>
    <w:rsid w:val="6B9FA892"/>
    <w:rsid w:val="6BA3AD64"/>
    <w:rsid w:val="6BDE8399"/>
    <w:rsid w:val="6BDEE1A1"/>
    <w:rsid w:val="6BEF6922"/>
    <w:rsid w:val="6C1F24EF"/>
    <w:rsid w:val="6C9FEE43"/>
    <w:rsid w:val="6CD7E49D"/>
    <w:rsid w:val="6CF7A161"/>
    <w:rsid w:val="6CFB2459"/>
    <w:rsid w:val="6CFDB4A3"/>
    <w:rsid w:val="6CFE553B"/>
    <w:rsid w:val="6CFE728B"/>
    <w:rsid w:val="6CFFD3C4"/>
    <w:rsid w:val="6D1F2C93"/>
    <w:rsid w:val="6D35CA9A"/>
    <w:rsid w:val="6D7F3970"/>
    <w:rsid w:val="6D7FEBB9"/>
    <w:rsid w:val="6DDFC8C9"/>
    <w:rsid w:val="6DF71A3D"/>
    <w:rsid w:val="6DF78BDC"/>
    <w:rsid w:val="6DFAD978"/>
    <w:rsid w:val="6DFAE157"/>
    <w:rsid w:val="6DFE2EE6"/>
    <w:rsid w:val="6E49FCB4"/>
    <w:rsid w:val="6E636A16"/>
    <w:rsid w:val="6E758458"/>
    <w:rsid w:val="6E8C4EB5"/>
    <w:rsid w:val="6E946650"/>
    <w:rsid w:val="6ECF136D"/>
    <w:rsid w:val="6ED60E78"/>
    <w:rsid w:val="6EE9E298"/>
    <w:rsid w:val="6EF68B15"/>
    <w:rsid w:val="6EFA9A33"/>
    <w:rsid w:val="6EFAACD8"/>
    <w:rsid w:val="6EFD559B"/>
    <w:rsid w:val="6EFE2259"/>
    <w:rsid w:val="6EFE2CCA"/>
    <w:rsid w:val="6EFF2E46"/>
    <w:rsid w:val="6EFF7761"/>
    <w:rsid w:val="6F0F7AE6"/>
    <w:rsid w:val="6F1CB5CD"/>
    <w:rsid w:val="6F25DD7E"/>
    <w:rsid w:val="6F2C0DBE"/>
    <w:rsid w:val="6F35878D"/>
    <w:rsid w:val="6F3F7B4E"/>
    <w:rsid w:val="6F3FA765"/>
    <w:rsid w:val="6F3FE788"/>
    <w:rsid w:val="6F5BC866"/>
    <w:rsid w:val="6F65EB95"/>
    <w:rsid w:val="6F6F6BA2"/>
    <w:rsid w:val="6F7B91EA"/>
    <w:rsid w:val="6F7D5424"/>
    <w:rsid w:val="6F9F414A"/>
    <w:rsid w:val="6FADAF15"/>
    <w:rsid w:val="6FAED0EF"/>
    <w:rsid w:val="6FB74E45"/>
    <w:rsid w:val="6FBDACFC"/>
    <w:rsid w:val="6FBE0EFF"/>
    <w:rsid w:val="6FBF6A9F"/>
    <w:rsid w:val="6FBF6EBC"/>
    <w:rsid w:val="6FC793D2"/>
    <w:rsid w:val="6FCF743F"/>
    <w:rsid w:val="6FD45B72"/>
    <w:rsid w:val="6FDA27DF"/>
    <w:rsid w:val="6FDB438F"/>
    <w:rsid w:val="6FDBA7BB"/>
    <w:rsid w:val="6FDD8672"/>
    <w:rsid w:val="6FDDA2E1"/>
    <w:rsid w:val="6FDE117A"/>
    <w:rsid w:val="6FDF158D"/>
    <w:rsid w:val="6FDF2DA8"/>
    <w:rsid w:val="6FDF3939"/>
    <w:rsid w:val="6FE9CE9E"/>
    <w:rsid w:val="6FEF6FAC"/>
    <w:rsid w:val="6FEFC391"/>
    <w:rsid w:val="6FF40050"/>
    <w:rsid w:val="6FF57207"/>
    <w:rsid w:val="6FF608EE"/>
    <w:rsid w:val="6FF6A1A5"/>
    <w:rsid w:val="6FF6B039"/>
    <w:rsid w:val="6FF72ECA"/>
    <w:rsid w:val="6FF85A91"/>
    <w:rsid w:val="6FF9E1E2"/>
    <w:rsid w:val="6FFA6DAF"/>
    <w:rsid w:val="6FFAA2DD"/>
    <w:rsid w:val="6FFBFD8A"/>
    <w:rsid w:val="706BB4C2"/>
    <w:rsid w:val="717C1D82"/>
    <w:rsid w:val="71ABDEEF"/>
    <w:rsid w:val="71AFFB51"/>
    <w:rsid w:val="71DEB683"/>
    <w:rsid w:val="71FEBC13"/>
    <w:rsid w:val="723D01FB"/>
    <w:rsid w:val="72757067"/>
    <w:rsid w:val="72760D49"/>
    <w:rsid w:val="72EEE829"/>
    <w:rsid w:val="733E6109"/>
    <w:rsid w:val="7375D01B"/>
    <w:rsid w:val="737D83F1"/>
    <w:rsid w:val="737F55E1"/>
    <w:rsid w:val="739D5C87"/>
    <w:rsid w:val="73B9A2FF"/>
    <w:rsid w:val="73CBEE2D"/>
    <w:rsid w:val="73CF7651"/>
    <w:rsid w:val="73F8CA84"/>
    <w:rsid w:val="73F9D398"/>
    <w:rsid w:val="73FD167B"/>
    <w:rsid w:val="73FFDA1C"/>
    <w:rsid w:val="746B2339"/>
    <w:rsid w:val="7487FC99"/>
    <w:rsid w:val="74B64C2C"/>
    <w:rsid w:val="74B7AFE1"/>
    <w:rsid w:val="74DDCFC8"/>
    <w:rsid w:val="74EE29B1"/>
    <w:rsid w:val="756F8B30"/>
    <w:rsid w:val="7574F781"/>
    <w:rsid w:val="757B8915"/>
    <w:rsid w:val="75BF537F"/>
    <w:rsid w:val="75BFEADC"/>
    <w:rsid w:val="75DEDE50"/>
    <w:rsid w:val="75EF91DD"/>
    <w:rsid w:val="75FBBA82"/>
    <w:rsid w:val="763FC640"/>
    <w:rsid w:val="766B2CDA"/>
    <w:rsid w:val="7676EC5D"/>
    <w:rsid w:val="767E1847"/>
    <w:rsid w:val="767EF13A"/>
    <w:rsid w:val="769D6705"/>
    <w:rsid w:val="769FCF42"/>
    <w:rsid w:val="76BB818F"/>
    <w:rsid w:val="76BDF6F6"/>
    <w:rsid w:val="76CB0973"/>
    <w:rsid w:val="76D7357A"/>
    <w:rsid w:val="76DEF732"/>
    <w:rsid w:val="76DF94E4"/>
    <w:rsid w:val="76F3A359"/>
    <w:rsid w:val="76F931EC"/>
    <w:rsid w:val="773FFCCA"/>
    <w:rsid w:val="775B34E7"/>
    <w:rsid w:val="775D53D0"/>
    <w:rsid w:val="776B1332"/>
    <w:rsid w:val="7776B867"/>
    <w:rsid w:val="777D2854"/>
    <w:rsid w:val="777FD63E"/>
    <w:rsid w:val="77993FE9"/>
    <w:rsid w:val="779F1E45"/>
    <w:rsid w:val="779F9DAF"/>
    <w:rsid w:val="77BA0F84"/>
    <w:rsid w:val="77BBDD13"/>
    <w:rsid w:val="77BD5CC5"/>
    <w:rsid w:val="77BE3CFD"/>
    <w:rsid w:val="77BF4B37"/>
    <w:rsid w:val="77BFA50E"/>
    <w:rsid w:val="77C76312"/>
    <w:rsid w:val="77CBB60C"/>
    <w:rsid w:val="77D74A35"/>
    <w:rsid w:val="77DB8080"/>
    <w:rsid w:val="77DEA428"/>
    <w:rsid w:val="77DEC9DF"/>
    <w:rsid w:val="77DF84D6"/>
    <w:rsid w:val="77E1BFB8"/>
    <w:rsid w:val="77ED86B6"/>
    <w:rsid w:val="77EF4DB1"/>
    <w:rsid w:val="77EF8DEB"/>
    <w:rsid w:val="77EF9527"/>
    <w:rsid w:val="77F80D90"/>
    <w:rsid w:val="77FA99E4"/>
    <w:rsid w:val="77FAE963"/>
    <w:rsid w:val="77FBAE82"/>
    <w:rsid w:val="77FD8F93"/>
    <w:rsid w:val="77FD9B83"/>
    <w:rsid w:val="77FE8701"/>
    <w:rsid w:val="77FF4E7D"/>
    <w:rsid w:val="7893B406"/>
    <w:rsid w:val="78D40DE4"/>
    <w:rsid w:val="78EB2661"/>
    <w:rsid w:val="78EDC14D"/>
    <w:rsid w:val="792D48A9"/>
    <w:rsid w:val="793F1D9C"/>
    <w:rsid w:val="796F20A0"/>
    <w:rsid w:val="796F32F8"/>
    <w:rsid w:val="796F62F0"/>
    <w:rsid w:val="7973620B"/>
    <w:rsid w:val="79775D27"/>
    <w:rsid w:val="797F955C"/>
    <w:rsid w:val="79BA2290"/>
    <w:rsid w:val="79CF87AA"/>
    <w:rsid w:val="79D74FE7"/>
    <w:rsid w:val="79F5590F"/>
    <w:rsid w:val="79F73916"/>
    <w:rsid w:val="79F7688F"/>
    <w:rsid w:val="79FD3EF9"/>
    <w:rsid w:val="7A1D1C3A"/>
    <w:rsid w:val="7A3573D4"/>
    <w:rsid w:val="7A9EDA01"/>
    <w:rsid w:val="7AAC7A6B"/>
    <w:rsid w:val="7AAFCB21"/>
    <w:rsid w:val="7ABFD533"/>
    <w:rsid w:val="7ADB0CCE"/>
    <w:rsid w:val="7AEF8CF3"/>
    <w:rsid w:val="7AF7300F"/>
    <w:rsid w:val="7AF857F7"/>
    <w:rsid w:val="7AFA49F1"/>
    <w:rsid w:val="7AFCF561"/>
    <w:rsid w:val="7AFDB452"/>
    <w:rsid w:val="7AFFEBA1"/>
    <w:rsid w:val="7B36A8E7"/>
    <w:rsid w:val="7B5B7A0E"/>
    <w:rsid w:val="7B5F8C78"/>
    <w:rsid w:val="7B6EC22A"/>
    <w:rsid w:val="7B734030"/>
    <w:rsid w:val="7B77582E"/>
    <w:rsid w:val="7B7CB9EB"/>
    <w:rsid w:val="7B7DBADC"/>
    <w:rsid w:val="7B9F0CB0"/>
    <w:rsid w:val="7BA6713C"/>
    <w:rsid w:val="7BB79189"/>
    <w:rsid w:val="7BBB14AC"/>
    <w:rsid w:val="7BBF0E23"/>
    <w:rsid w:val="7BBF2A12"/>
    <w:rsid w:val="7BC2BF34"/>
    <w:rsid w:val="7BD2A203"/>
    <w:rsid w:val="7BD7DEA6"/>
    <w:rsid w:val="7BD9DF38"/>
    <w:rsid w:val="7BDBF6DC"/>
    <w:rsid w:val="7BDD0228"/>
    <w:rsid w:val="7BDF2364"/>
    <w:rsid w:val="7BDF2AAF"/>
    <w:rsid w:val="7BDFD182"/>
    <w:rsid w:val="7BEEB132"/>
    <w:rsid w:val="7BEEB5DF"/>
    <w:rsid w:val="7BEFB4C1"/>
    <w:rsid w:val="7BF5B271"/>
    <w:rsid w:val="7BF70E77"/>
    <w:rsid w:val="7BF72816"/>
    <w:rsid w:val="7BF77C6A"/>
    <w:rsid w:val="7BFC123C"/>
    <w:rsid w:val="7BFCA515"/>
    <w:rsid w:val="7BFE3F9A"/>
    <w:rsid w:val="7BFF13A0"/>
    <w:rsid w:val="7BFF432B"/>
    <w:rsid w:val="7BFF61A8"/>
    <w:rsid w:val="7BFFC059"/>
    <w:rsid w:val="7C5B014B"/>
    <w:rsid w:val="7C914B0B"/>
    <w:rsid w:val="7CCDA7C9"/>
    <w:rsid w:val="7CDBAB17"/>
    <w:rsid w:val="7CF7E80A"/>
    <w:rsid w:val="7CFA18DF"/>
    <w:rsid w:val="7CFD98FB"/>
    <w:rsid w:val="7D2D5D3A"/>
    <w:rsid w:val="7D5F8A0A"/>
    <w:rsid w:val="7D6DCA23"/>
    <w:rsid w:val="7D7E2F07"/>
    <w:rsid w:val="7D7F20B2"/>
    <w:rsid w:val="7D7F48B5"/>
    <w:rsid w:val="7D7FD946"/>
    <w:rsid w:val="7D8F3296"/>
    <w:rsid w:val="7DA9F64E"/>
    <w:rsid w:val="7DAA9650"/>
    <w:rsid w:val="7DBD07E7"/>
    <w:rsid w:val="7DCDDDEF"/>
    <w:rsid w:val="7DCF6754"/>
    <w:rsid w:val="7DD59F5E"/>
    <w:rsid w:val="7DDE146D"/>
    <w:rsid w:val="7DDFDE39"/>
    <w:rsid w:val="7DEF91CC"/>
    <w:rsid w:val="7DEFF42D"/>
    <w:rsid w:val="7DF39048"/>
    <w:rsid w:val="7DF75507"/>
    <w:rsid w:val="7DF87294"/>
    <w:rsid w:val="7DFA2305"/>
    <w:rsid w:val="7DFB5DFE"/>
    <w:rsid w:val="7DFBDBEE"/>
    <w:rsid w:val="7DFC74BB"/>
    <w:rsid w:val="7DFDB0AD"/>
    <w:rsid w:val="7DFE2742"/>
    <w:rsid w:val="7DFF2846"/>
    <w:rsid w:val="7DFF4120"/>
    <w:rsid w:val="7DFF59A7"/>
    <w:rsid w:val="7E0F8E90"/>
    <w:rsid w:val="7E3AAA6A"/>
    <w:rsid w:val="7E3BAA2E"/>
    <w:rsid w:val="7E53939B"/>
    <w:rsid w:val="7E64F6C2"/>
    <w:rsid w:val="7E6F42C5"/>
    <w:rsid w:val="7E7D61CE"/>
    <w:rsid w:val="7E7F3536"/>
    <w:rsid w:val="7E7F63F8"/>
    <w:rsid w:val="7E9A5423"/>
    <w:rsid w:val="7E9B19FA"/>
    <w:rsid w:val="7E9F88AC"/>
    <w:rsid w:val="7EA5B888"/>
    <w:rsid w:val="7EAE758B"/>
    <w:rsid w:val="7EAF298F"/>
    <w:rsid w:val="7EB3CF85"/>
    <w:rsid w:val="7EB72644"/>
    <w:rsid w:val="7EBCDB1A"/>
    <w:rsid w:val="7EBD9E3D"/>
    <w:rsid w:val="7EBF4525"/>
    <w:rsid w:val="7EBFD40D"/>
    <w:rsid w:val="7ECE3646"/>
    <w:rsid w:val="7ED94EE1"/>
    <w:rsid w:val="7EDA07BA"/>
    <w:rsid w:val="7EDB1313"/>
    <w:rsid w:val="7EDD82F1"/>
    <w:rsid w:val="7EDF2E01"/>
    <w:rsid w:val="7EDF81AC"/>
    <w:rsid w:val="7EE998CC"/>
    <w:rsid w:val="7EF58A9D"/>
    <w:rsid w:val="7EF5AD47"/>
    <w:rsid w:val="7EF63450"/>
    <w:rsid w:val="7EF8810E"/>
    <w:rsid w:val="7EFA6397"/>
    <w:rsid w:val="7EFD09E8"/>
    <w:rsid w:val="7EFD1631"/>
    <w:rsid w:val="7EFF2158"/>
    <w:rsid w:val="7EFF6AF2"/>
    <w:rsid w:val="7EFF9E01"/>
    <w:rsid w:val="7F0F1AB4"/>
    <w:rsid w:val="7F1D3DC6"/>
    <w:rsid w:val="7F2719A7"/>
    <w:rsid w:val="7F38CB86"/>
    <w:rsid w:val="7F3D7D78"/>
    <w:rsid w:val="7F3E3A4B"/>
    <w:rsid w:val="7F3F0B08"/>
    <w:rsid w:val="7F3F92C4"/>
    <w:rsid w:val="7F3FF524"/>
    <w:rsid w:val="7F4FC87A"/>
    <w:rsid w:val="7F4FFBC2"/>
    <w:rsid w:val="7F55B1EA"/>
    <w:rsid w:val="7F5D2287"/>
    <w:rsid w:val="7F5E55EE"/>
    <w:rsid w:val="7F6788B9"/>
    <w:rsid w:val="7F6BFEDB"/>
    <w:rsid w:val="7F6CC39E"/>
    <w:rsid w:val="7F6D684B"/>
    <w:rsid w:val="7F6F42C4"/>
    <w:rsid w:val="7F6F69F0"/>
    <w:rsid w:val="7F6F7064"/>
    <w:rsid w:val="7F74C17C"/>
    <w:rsid w:val="7F77C99A"/>
    <w:rsid w:val="7F77ED5C"/>
    <w:rsid w:val="7F7837E2"/>
    <w:rsid w:val="7F7853AB"/>
    <w:rsid w:val="7F7A0E06"/>
    <w:rsid w:val="7F7B1987"/>
    <w:rsid w:val="7F7F0545"/>
    <w:rsid w:val="7F872E89"/>
    <w:rsid w:val="7F87D61A"/>
    <w:rsid w:val="7F974096"/>
    <w:rsid w:val="7F9F2765"/>
    <w:rsid w:val="7FAAB885"/>
    <w:rsid w:val="7FAF181B"/>
    <w:rsid w:val="7FAF5718"/>
    <w:rsid w:val="7FAF9F6E"/>
    <w:rsid w:val="7FAFAE42"/>
    <w:rsid w:val="7FAFBED2"/>
    <w:rsid w:val="7FB6314A"/>
    <w:rsid w:val="7FB6DEF1"/>
    <w:rsid w:val="7FB78DE8"/>
    <w:rsid w:val="7FBA539A"/>
    <w:rsid w:val="7FBA565A"/>
    <w:rsid w:val="7FBB7505"/>
    <w:rsid w:val="7FBDA131"/>
    <w:rsid w:val="7FBE12DA"/>
    <w:rsid w:val="7FBE13CF"/>
    <w:rsid w:val="7FBEDA47"/>
    <w:rsid w:val="7FBF3F06"/>
    <w:rsid w:val="7FBF40AA"/>
    <w:rsid w:val="7FBF6D1B"/>
    <w:rsid w:val="7FBF9A9B"/>
    <w:rsid w:val="7FBFF9E7"/>
    <w:rsid w:val="7FCBD305"/>
    <w:rsid w:val="7FD68C02"/>
    <w:rsid w:val="7FDAA336"/>
    <w:rsid w:val="7FDB5C02"/>
    <w:rsid w:val="7FDBB8CE"/>
    <w:rsid w:val="7FDC438F"/>
    <w:rsid w:val="7FDC9D82"/>
    <w:rsid w:val="7FDDA0B5"/>
    <w:rsid w:val="7FDEE681"/>
    <w:rsid w:val="7FDF03AA"/>
    <w:rsid w:val="7FDF40F5"/>
    <w:rsid w:val="7FDF6FE3"/>
    <w:rsid w:val="7FDF7CCB"/>
    <w:rsid w:val="7FE3EC33"/>
    <w:rsid w:val="7FEA8489"/>
    <w:rsid w:val="7FED2F0E"/>
    <w:rsid w:val="7FED4F86"/>
    <w:rsid w:val="7FED7CDE"/>
    <w:rsid w:val="7FEDD044"/>
    <w:rsid w:val="7FEE401E"/>
    <w:rsid w:val="7FEE4DD8"/>
    <w:rsid w:val="7FEF47B3"/>
    <w:rsid w:val="7FEF9740"/>
    <w:rsid w:val="7FEFD531"/>
    <w:rsid w:val="7FF12CDA"/>
    <w:rsid w:val="7FF56973"/>
    <w:rsid w:val="7FF58715"/>
    <w:rsid w:val="7FF63222"/>
    <w:rsid w:val="7FF7B753"/>
    <w:rsid w:val="7FF7FD07"/>
    <w:rsid w:val="7FFAAE8E"/>
    <w:rsid w:val="7FFB0B60"/>
    <w:rsid w:val="7FFB6E6C"/>
    <w:rsid w:val="7FFBA4F4"/>
    <w:rsid w:val="7FFBA8F4"/>
    <w:rsid w:val="7FFBB164"/>
    <w:rsid w:val="7FFC9DA2"/>
    <w:rsid w:val="7FFD15A4"/>
    <w:rsid w:val="7FFD1737"/>
    <w:rsid w:val="7FFD37D7"/>
    <w:rsid w:val="7FFD58CF"/>
    <w:rsid w:val="7FFDA3B6"/>
    <w:rsid w:val="7FFDC562"/>
    <w:rsid w:val="7FFE1B23"/>
    <w:rsid w:val="7FFE7979"/>
    <w:rsid w:val="7FFECCC9"/>
    <w:rsid w:val="7FFF1945"/>
    <w:rsid w:val="7FFF25D2"/>
    <w:rsid w:val="7FFF3F10"/>
    <w:rsid w:val="7FFF5634"/>
    <w:rsid w:val="7FFF8E8A"/>
    <w:rsid w:val="7FFF9D18"/>
    <w:rsid w:val="7FFFC898"/>
    <w:rsid w:val="7FFFFD7E"/>
    <w:rsid w:val="87D64B82"/>
    <w:rsid w:val="87DBD6B3"/>
    <w:rsid w:val="87F1953C"/>
    <w:rsid w:val="8BFE5726"/>
    <w:rsid w:val="8EDFEE0B"/>
    <w:rsid w:val="8F93BE0C"/>
    <w:rsid w:val="8FBEBD92"/>
    <w:rsid w:val="8FFDC774"/>
    <w:rsid w:val="8FFF542F"/>
    <w:rsid w:val="91F47A13"/>
    <w:rsid w:val="92DFC0BD"/>
    <w:rsid w:val="92FEB178"/>
    <w:rsid w:val="939AD9C4"/>
    <w:rsid w:val="93FB3EC1"/>
    <w:rsid w:val="9587D5FD"/>
    <w:rsid w:val="95D7AC79"/>
    <w:rsid w:val="97FE4AA1"/>
    <w:rsid w:val="97FED435"/>
    <w:rsid w:val="97FFD3B1"/>
    <w:rsid w:val="97FFE0A3"/>
    <w:rsid w:val="9975C3F7"/>
    <w:rsid w:val="9A5F7546"/>
    <w:rsid w:val="9B501E72"/>
    <w:rsid w:val="9B55D7DF"/>
    <w:rsid w:val="9BAF42CF"/>
    <w:rsid w:val="9BBB8AB2"/>
    <w:rsid w:val="9BDF070C"/>
    <w:rsid w:val="9BEEF520"/>
    <w:rsid w:val="9BF69D5B"/>
    <w:rsid w:val="9BF79059"/>
    <w:rsid w:val="9C7F67E9"/>
    <w:rsid w:val="9D4B5CFF"/>
    <w:rsid w:val="9D5B01B0"/>
    <w:rsid w:val="9DAF2CD4"/>
    <w:rsid w:val="9DD743D0"/>
    <w:rsid w:val="9DE7E892"/>
    <w:rsid w:val="9DF03824"/>
    <w:rsid w:val="9E67EFB7"/>
    <w:rsid w:val="9EDF81A1"/>
    <w:rsid w:val="9F8BF159"/>
    <w:rsid w:val="9F95467D"/>
    <w:rsid w:val="9FBFCAE3"/>
    <w:rsid w:val="9FF6EE07"/>
    <w:rsid w:val="9FF76816"/>
    <w:rsid w:val="9FFD9E68"/>
    <w:rsid w:val="A3BE34E4"/>
    <w:rsid w:val="A67F2B8E"/>
    <w:rsid w:val="A733125F"/>
    <w:rsid w:val="A73FC480"/>
    <w:rsid w:val="A76CF971"/>
    <w:rsid w:val="A7D733D6"/>
    <w:rsid w:val="A7DA329C"/>
    <w:rsid w:val="A7DB021C"/>
    <w:rsid w:val="A7FDE650"/>
    <w:rsid w:val="A9BF1DE1"/>
    <w:rsid w:val="A9FDA37B"/>
    <w:rsid w:val="AAFE63E9"/>
    <w:rsid w:val="ABB796BC"/>
    <w:rsid w:val="ABD5E92F"/>
    <w:rsid w:val="ABD6C5AD"/>
    <w:rsid w:val="ABF73F65"/>
    <w:rsid w:val="ABFBE816"/>
    <w:rsid w:val="ACEA9DB4"/>
    <w:rsid w:val="AD1694EB"/>
    <w:rsid w:val="AD5CF6A1"/>
    <w:rsid w:val="ADDFE112"/>
    <w:rsid w:val="ADFB358B"/>
    <w:rsid w:val="AE7FBA90"/>
    <w:rsid w:val="AEF9D061"/>
    <w:rsid w:val="AF5D900D"/>
    <w:rsid w:val="AF673EC9"/>
    <w:rsid w:val="AF7FAC55"/>
    <w:rsid w:val="AFBFCD34"/>
    <w:rsid w:val="AFC49924"/>
    <w:rsid w:val="AFCFFE91"/>
    <w:rsid w:val="AFDFBB2C"/>
    <w:rsid w:val="AFE71185"/>
    <w:rsid w:val="AFFA5B1F"/>
    <w:rsid w:val="AFFF47DE"/>
    <w:rsid w:val="AFFF7884"/>
    <w:rsid w:val="B1FF5978"/>
    <w:rsid w:val="B2DED6F9"/>
    <w:rsid w:val="B31F4B3B"/>
    <w:rsid w:val="B39B835A"/>
    <w:rsid w:val="B3BF771A"/>
    <w:rsid w:val="B3ED9284"/>
    <w:rsid w:val="B45F1987"/>
    <w:rsid w:val="B4F67F2F"/>
    <w:rsid w:val="B5AB3DCD"/>
    <w:rsid w:val="B5AFC663"/>
    <w:rsid w:val="B5BA61F8"/>
    <w:rsid w:val="B5BBF4BE"/>
    <w:rsid w:val="B5FF90CF"/>
    <w:rsid w:val="B6778FB0"/>
    <w:rsid w:val="B69B2626"/>
    <w:rsid w:val="B6F7CA8F"/>
    <w:rsid w:val="B739EB8B"/>
    <w:rsid w:val="B74F679B"/>
    <w:rsid w:val="B76D5D18"/>
    <w:rsid w:val="B77D4689"/>
    <w:rsid w:val="B79F590B"/>
    <w:rsid w:val="B7B3DD6A"/>
    <w:rsid w:val="B7BEC195"/>
    <w:rsid w:val="B7EA331A"/>
    <w:rsid w:val="B7EE0F3C"/>
    <w:rsid w:val="B7EFC0FF"/>
    <w:rsid w:val="B7F581C3"/>
    <w:rsid w:val="B7FE1CCB"/>
    <w:rsid w:val="B8753A95"/>
    <w:rsid w:val="B95DF63C"/>
    <w:rsid w:val="B9FFB25A"/>
    <w:rsid w:val="BA6EF892"/>
    <w:rsid w:val="BA7B23C6"/>
    <w:rsid w:val="BAD6EDCA"/>
    <w:rsid w:val="BAEF45E7"/>
    <w:rsid w:val="BB1DB387"/>
    <w:rsid w:val="BB5DE6C4"/>
    <w:rsid w:val="BB7C22B9"/>
    <w:rsid w:val="BB7FC460"/>
    <w:rsid w:val="BBB70E54"/>
    <w:rsid w:val="BBDB8AD3"/>
    <w:rsid w:val="BBDF32F1"/>
    <w:rsid w:val="BBDFB2E9"/>
    <w:rsid w:val="BBFB4DD8"/>
    <w:rsid w:val="BBFFEB86"/>
    <w:rsid w:val="BC775C68"/>
    <w:rsid w:val="BCBC2C6D"/>
    <w:rsid w:val="BCBD2D3D"/>
    <w:rsid w:val="BCFF0ED0"/>
    <w:rsid w:val="BD3CDDC1"/>
    <w:rsid w:val="BD3DFAAA"/>
    <w:rsid w:val="BD73662F"/>
    <w:rsid w:val="BD8FB95C"/>
    <w:rsid w:val="BDBDD92B"/>
    <w:rsid w:val="BDF243A7"/>
    <w:rsid w:val="BDFEF301"/>
    <w:rsid w:val="BDFF5531"/>
    <w:rsid w:val="BDFF7CF0"/>
    <w:rsid w:val="BDFFF9AC"/>
    <w:rsid w:val="BE6F2C19"/>
    <w:rsid w:val="BEB7DE69"/>
    <w:rsid w:val="BEEFBF6A"/>
    <w:rsid w:val="BEFFF3A6"/>
    <w:rsid w:val="BF0F60C9"/>
    <w:rsid w:val="BF133401"/>
    <w:rsid w:val="BF1F0BFA"/>
    <w:rsid w:val="BF3F1F3C"/>
    <w:rsid w:val="BF4B122E"/>
    <w:rsid w:val="BF7708C8"/>
    <w:rsid w:val="BF7F08A7"/>
    <w:rsid w:val="BF7F1278"/>
    <w:rsid w:val="BF7FB1D5"/>
    <w:rsid w:val="BF97B7C6"/>
    <w:rsid w:val="BF9CBEBF"/>
    <w:rsid w:val="BF9FE517"/>
    <w:rsid w:val="BFB717A9"/>
    <w:rsid w:val="BFB9CEA0"/>
    <w:rsid w:val="BFBD9688"/>
    <w:rsid w:val="BFBF81D9"/>
    <w:rsid w:val="BFBFDED9"/>
    <w:rsid w:val="BFC370E5"/>
    <w:rsid w:val="BFCFFA29"/>
    <w:rsid w:val="BFD3D81E"/>
    <w:rsid w:val="BFE5B5C8"/>
    <w:rsid w:val="BFEB0B2A"/>
    <w:rsid w:val="BFEF050B"/>
    <w:rsid w:val="BFEFAD0D"/>
    <w:rsid w:val="BFEFC709"/>
    <w:rsid w:val="BFF41289"/>
    <w:rsid w:val="BFF63325"/>
    <w:rsid w:val="BFF71180"/>
    <w:rsid w:val="BFF7B93C"/>
    <w:rsid w:val="BFF8BC58"/>
    <w:rsid w:val="BFF93F4C"/>
    <w:rsid w:val="BFFCF42E"/>
    <w:rsid w:val="BFFD00B1"/>
    <w:rsid w:val="BFFD2098"/>
    <w:rsid w:val="BFFE0A23"/>
    <w:rsid w:val="BFFF3051"/>
    <w:rsid w:val="BFFF55C0"/>
    <w:rsid w:val="BFFF8792"/>
    <w:rsid w:val="C337F442"/>
    <w:rsid w:val="C3EFD39F"/>
    <w:rsid w:val="C3FFBD01"/>
    <w:rsid w:val="C5AF8F18"/>
    <w:rsid w:val="C5F76751"/>
    <w:rsid w:val="C6FB5801"/>
    <w:rsid w:val="C9FD2210"/>
    <w:rsid w:val="CA399055"/>
    <w:rsid w:val="CA7B5A3A"/>
    <w:rsid w:val="CABFE643"/>
    <w:rsid w:val="CAD249B2"/>
    <w:rsid w:val="CB792EE1"/>
    <w:rsid w:val="CBBFBDF2"/>
    <w:rsid w:val="CBD7B0A5"/>
    <w:rsid w:val="CBFB7776"/>
    <w:rsid w:val="CD6F1DD4"/>
    <w:rsid w:val="CD9DE226"/>
    <w:rsid w:val="CDE7C588"/>
    <w:rsid w:val="CDE97E7D"/>
    <w:rsid w:val="CDFF56FA"/>
    <w:rsid w:val="CDFFC2AC"/>
    <w:rsid w:val="CE051936"/>
    <w:rsid w:val="CEB3AD3F"/>
    <w:rsid w:val="CEF310DA"/>
    <w:rsid w:val="CEF7D630"/>
    <w:rsid w:val="CEFC9042"/>
    <w:rsid w:val="CF4706C2"/>
    <w:rsid w:val="CF71162B"/>
    <w:rsid w:val="CF76DF01"/>
    <w:rsid w:val="CFAD4B47"/>
    <w:rsid w:val="CFBE2F11"/>
    <w:rsid w:val="CFBF92C6"/>
    <w:rsid w:val="CFD9BF60"/>
    <w:rsid w:val="CFDB7CA5"/>
    <w:rsid w:val="CFDB872C"/>
    <w:rsid w:val="CFE33E29"/>
    <w:rsid w:val="CFEFB037"/>
    <w:rsid w:val="CFF54DCF"/>
    <w:rsid w:val="CFF7E240"/>
    <w:rsid w:val="CFFE3B9C"/>
    <w:rsid w:val="CFFF0531"/>
    <w:rsid w:val="D0DFC3E4"/>
    <w:rsid w:val="D16FA260"/>
    <w:rsid w:val="D1EF9754"/>
    <w:rsid w:val="D1EFF05D"/>
    <w:rsid w:val="D1FF7599"/>
    <w:rsid w:val="D29B347B"/>
    <w:rsid w:val="D29F87EC"/>
    <w:rsid w:val="D33CD9D6"/>
    <w:rsid w:val="D35E99DD"/>
    <w:rsid w:val="D3DE951A"/>
    <w:rsid w:val="D579F91B"/>
    <w:rsid w:val="D5D7282E"/>
    <w:rsid w:val="D5EF6701"/>
    <w:rsid w:val="D5FF3D00"/>
    <w:rsid w:val="D6BE7407"/>
    <w:rsid w:val="D6EA37CF"/>
    <w:rsid w:val="D6EDAE81"/>
    <w:rsid w:val="D6FF8081"/>
    <w:rsid w:val="D733FEBE"/>
    <w:rsid w:val="D76A6E86"/>
    <w:rsid w:val="D77F9DEB"/>
    <w:rsid w:val="D7BBFD59"/>
    <w:rsid w:val="D7BDA6F7"/>
    <w:rsid w:val="D7C6929F"/>
    <w:rsid w:val="D7D59B48"/>
    <w:rsid w:val="D7DBD07F"/>
    <w:rsid w:val="D7DD911B"/>
    <w:rsid w:val="D7DF2848"/>
    <w:rsid w:val="D7EF3E28"/>
    <w:rsid w:val="D7EFF0FE"/>
    <w:rsid w:val="D7FEB664"/>
    <w:rsid w:val="D7FF5456"/>
    <w:rsid w:val="D7FF558C"/>
    <w:rsid w:val="D81E434A"/>
    <w:rsid w:val="D9AE3683"/>
    <w:rsid w:val="D9E799B4"/>
    <w:rsid w:val="D9F7E072"/>
    <w:rsid w:val="D9FA0D75"/>
    <w:rsid w:val="DA77FC11"/>
    <w:rsid w:val="DAADBCF8"/>
    <w:rsid w:val="DABA8732"/>
    <w:rsid w:val="DABFA14D"/>
    <w:rsid w:val="DAEE3099"/>
    <w:rsid w:val="DAEF4E8C"/>
    <w:rsid w:val="DB17D1AE"/>
    <w:rsid w:val="DB3ECA10"/>
    <w:rsid w:val="DB7A5792"/>
    <w:rsid w:val="DB7F3623"/>
    <w:rsid w:val="DBA7A599"/>
    <w:rsid w:val="DBB388A2"/>
    <w:rsid w:val="DBB7880F"/>
    <w:rsid w:val="DBBA4197"/>
    <w:rsid w:val="DBDFB752"/>
    <w:rsid w:val="DBFBBE10"/>
    <w:rsid w:val="DC577F0A"/>
    <w:rsid w:val="DCB73FB5"/>
    <w:rsid w:val="DCDFA7F3"/>
    <w:rsid w:val="DCFA2722"/>
    <w:rsid w:val="DCFD9413"/>
    <w:rsid w:val="DCFFC5DF"/>
    <w:rsid w:val="DD9BBCA0"/>
    <w:rsid w:val="DDB47F11"/>
    <w:rsid w:val="DDBB4A8B"/>
    <w:rsid w:val="DDD79A9A"/>
    <w:rsid w:val="DDD9CDD5"/>
    <w:rsid w:val="DDE3BE19"/>
    <w:rsid w:val="DDEB6508"/>
    <w:rsid w:val="DDF71AB5"/>
    <w:rsid w:val="DDFB5947"/>
    <w:rsid w:val="DDFEBF24"/>
    <w:rsid w:val="DDFFC549"/>
    <w:rsid w:val="DE7F81AA"/>
    <w:rsid w:val="DE95ED8B"/>
    <w:rsid w:val="DE9B1B1D"/>
    <w:rsid w:val="DEB5E806"/>
    <w:rsid w:val="DEBA707A"/>
    <w:rsid w:val="DEBF28C8"/>
    <w:rsid w:val="DECD24DA"/>
    <w:rsid w:val="DEDF3BEE"/>
    <w:rsid w:val="DEFB045E"/>
    <w:rsid w:val="DEFC0495"/>
    <w:rsid w:val="DEFF595F"/>
    <w:rsid w:val="DF3FB135"/>
    <w:rsid w:val="DF43F9C9"/>
    <w:rsid w:val="DF53FC89"/>
    <w:rsid w:val="DF5EA2C0"/>
    <w:rsid w:val="DF5FCD0F"/>
    <w:rsid w:val="DF5FDDE9"/>
    <w:rsid w:val="DF6FB469"/>
    <w:rsid w:val="DF75E094"/>
    <w:rsid w:val="DF770D51"/>
    <w:rsid w:val="DF7BCE3B"/>
    <w:rsid w:val="DF7E4E20"/>
    <w:rsid w:val="DF7F780F"/>
    <w:rsid w:val="DF9B1BA8"/>
    <w:rsid w:val="DF9E3946"/>
    <w:rsid w:val="DFA264A7"/>
    <w:rsid w:val="DFA74D54"/>
    <w:rsid w:val="DFA785E0"/>
    <w:rsid w:val="DFAF176C"/>
    <w:rsid w:val="DFB72D64"/>
    <w:rsid w:val="DFBB715B"/>
    <w:rsid w:val="DFBE1047"/>
    <w:rsid w:val="DFC34007"/>
    <w:rsid w:val="DFCF7951"/>
    <w:rsid w:val="DFD793E9"/>
    <w:rsid w:val="DFDC2276"/>
    <w:rsid w:val="DFDD9E10"/>
    <w:rsid w:val="DFDEAA7D"/>
    <w:rsid w:val="DFDF6055"/>
    <w:rsid w:val="DFE3BBCA"/>
    <w:rsid w:val="DFE7D8CF"/>
    <w:rsid w:val="DFED1F08"/>
    <w:rsid w:val="DFEDFA0F"/>
    <w:rsid w:val="DFEFC364"/>
    <w:rsid w:val="DFF737D4"/>
    <w:rsid w:val="DFF7DF96"/>
    <w:rsid w:val="DFF7F669"/>
    <w:rsid w:val="DFFB9EAE"/>
    <w:rsid w:val="DFFCFC3C"/>
    <w:rsid w:val="DFFD7AD6"/>
    <w:rsid w:val="DFFDA7FE"/>
    <w:rsid w:val="DFFE45E3"/>
    <w:rsid w:val="DFFE93BE"/>
    <w:rsid w:val="DFFF1991"/>
    <w:rsid w:val="DFFF4397"/>
    <w:rsid w:val="DFFF7013"/>
    <w:rsid w:val="DFFF8D99"/>
    <w:rsid w:val="DFFFEC71"/>
    <w:rsid w:val="DFFFF19D"/>
    <w:rsid w:val="E2DEAED9"/>
    <w:rsid w:val="E2FBA594"/>
    <w:rsid w:val="E2FBEC80"/>
    <w:rsid w:val="E3BF083F"/>
    <w:rsid w:val="E3EE85D9"/>
    <w:rsid w:val="E3F53B24"/>
    <w:rsid w:val="E3FD357C"/>
    <w:rsid w:val="E3FEB4A4"/>
    <w:rsid w:val="E46F3D42"/>
    <w:rsid w:val="E4778C5F"/>
    <w:rsid w:val="E4BB08B5"/>
    <w:rsid w:val="E4BE8031"/>
    <w:rsid w:val="E56B7CD1"/>
    <w:rsid w:val="E57730F3"/>
    <w:rsid w:val="E5BEDF42"/>
    <w:rsid w:val="E5BEF28C"/>
    <w:rsid w:val="E5E156EA"/>
    <w:rsid w:val="E5FDDA23"/>
    <w:rsid w:val="E67D4CDA"/>
    <w:rsid w:val="E67E4DB3"/>
    <w:rsid w:val="E7277218"/>
    <w:rsid w:val="E74AAC23"/>
    <w:rsid w:val="E7AF62BE"/>
    <w:rsid w:val="E7B7CB89"/>
    <w:rsid w:val="E7DFCA43"/>
    <w:rsid w:val="E7E3F26E"/>
    <w:rsid w:val="E7EDCDB9"/>
    <w:rsid w:val="E7EE01EA"/>
    <w:rsid w:val="E7EF2CCF"/>
    <w:rsid w:val="E7EF5202"/>
    <w:rsid w:val="E7FB103A"/>
    <w:rsid w:val="E7FB8832"/>
    <w:rsid w:val="E7FC4CA6"/>
    <w:rsid w:val="E7FFC488"/>
    <w:rsid w:val="E97D1456"/>
    <w:rsid w:val="E97D4BC9"/>
    <w:rsid w:val="E997EC31"/>
    <w:rsid w:val="E9D3872D"/>
    <w:rsid w:val="E9EEAB44"/>
    <w:rsid w:val="E9EF7A37"/>
    <w:rsid w:val="E9FB0F09"/>
    <w:rsid w:val="E9FB7CC3"/>
    <w:rsid w:val="E9FD26CE"/>
    <w:rsid w:val="EABE3221"/>
    <w:rsid w:val="EADFCE6B"/>
    <w:rsid w:val="EB32783F"/>
    <w:rsid w:val="EB4F7983"/>
    <w:rsid w:val="EB6F7D88"/>
    <w:rsid w:val="EB731D08"/>
    <w:rsid w:val="EB7B22E8"/>
    <w:rsid w:val="EB7B4C68"/>
    <w:rsid w:val="EB7DC91A"/>
    <w:rsid w:val="EB7F6A3F"/>
    <w:rsid w:val="EBB7C1CB"/>
    <w:rsid w:val="EBBF2F83"/>
    <w:rsid w:val="EBBFD0C4"/>
    <w:rsid w:val="EBDE0E2A"/>
    <w:rsid w:val="EBFB7E3B"/>
    <w:rsid w:val="EBFB854C"/>
    <w:rsid w:val="EBFD0ACC"/>
    <w:rsid w:val="EBFDB432"/>
    <w:rsid w:val="EC9A4CD3"/>
    <w:rsid w:val="EC9FEE35"/>
    <w:rsid w:val="ECADABBE"/>
    <w:rsid w:val="ECDBB7CA"/>
    <w:rsid w:val="ECEA177D"/>
    <w:rsid w:val="ECF701F0"/>
    <w:rsid w:val="ED4D8B33"/>
    <w:rsid w:val="ED7D93D3"/>
    <w:rsid w:val="ED9D35A4"/>
    <w:rsid w:val="EDBEA18D"/>
    <w:rsid w:val="EDBF6252"/>
    <w:rsid w:val="EDBFA352"/>
    <w:rsid w:val="EDDB4637"/>
    <w:rsid w:val="EDEA6312"/>
    <w:rsid w:val="EDEAC96A"/>
    <w:rsid w:val="EDF7EACD"/>
    <w:rsid w:val="EDFF0E3C"/>
    <w:rsid w:val="EDFF548A"/>
    <w:rsid w:val="EDFFC038"/>
    <w:rsid w:val="EDFFD9F2"/>
    <w:rsid w:val="EDFFE002"/>
    <w:rsid w:val="EE4BA618"/>
    <w:rsid w:val="EE558011"/>
    <w:rsid w:val="EE5EF407"/>
    <w:rsid w:val="EE7E83DE"/>
    <w:rsid w:val="EEBE920F"/>
    <w:rsid w:val="EEDB5ACF"/>
    <w:rsid w:val="EEDFD828"/>
    <w:rsid w:val="EEE99BCB"/>
    <w:rsid w:val="EEEF51D6"/>
    <w:rsid w:val="EEFD1243"/>
    <w:rsid w:val="EEFDB155"/>
    <w:rsid w:val="EEFF9ED5"/>
    <w:rsid w:val="EF230FBE"/>
    <w:rsid w:val="EF334607"/>
    <w:rsid w:val="EF3365D2"/>
    <w:rsid w:val="EF393716"/>
    <w:rsid w:val="EF5D90BE"/>
    <w:rsid w:val="EF5EB2E6"/>
    <w:rsid w:val="EF671F92"/>
    <w:rsid w:val="EF690309"/>
    <w:rsid w:val="EF762263"/>
    <w:rsid w:val="EF77F3EE"/>
    <w:rsid w:val="EF7D1716"/>
    <w:rsid w:val="EF7E9072"/>
    <w:rsid w:val="EF7FAC1F"/>
    <w:rsid w:val="EF7FC454"/>
    <w:rsid w:val="EF7FF234"/>
    <w:rsid w:val="EF86217C"/>
    <w:rsid w:val="EFB4330C"/>
    <w:rsid w:val="EFB600E9"/>
    <w:rsid w:val="EFB74948"/>
    <w:rsid w:val="EFB7A434"/>
    <w:rsid w:val="EFBC4D43"/>
    <w:rsid w:val="EFBF6004"/>
    <w:rsid w:val="EFDCBB9C"/>
    <w:rsid w:val="EFDFB707"/>
    <w:rsid w:val="EFDFCE00"/>
    <w:rsid w:val="EFE7897F"/>
    <w:rsid w:val="EFE90A82"/>
    <w:rsid w:val="EFEADEB3"/>
    <w:rsid w:val="EFEFA965"/>
    <w:rsid w:val="EFF29633"/>
    <w:rsid w:val="EFF413E9"/>
    <w:rsid w:val="EFF467E7"/>
    <w:rsid w:val="EFF6E18D"/>
    <w:rsid w:val="EFF8254F"/>
    <w:rsid w:val="EFF97212"/>
    <w:rsid w:val="EFFB01F7"/>
    <w:rsid w:val="EFFD6F2A"/>
    <w:rsid w:val="EFFDB4DB"/>
    <w:rsid w:val="EFFE82B5"/>
    <w:rsid w:val="EFFF4046"/>
    <w:rsid w:val="F07B522F"/>
    <w:rsid w:val="F0D6ECCE"/>
    <w:rsid w:val="F0D7A195"/>
    <w:rsid w:val="F1457992"/>
    <w:rsid w:val="F16F588D"/>
    <w:rsid w:val="F178C810"/>
    <w:rsid w:val="F17F9877"/>
    <w:rsid w:val="F1D9FFF1"/>
    <w:rsid w:val="F1DE70B1"/>
    <w:rsid w:val="F27D5C92"/>
    <w:rsid w:val="F2BB9951"/>
    <w:rsid w:val="F2DD654F"/>
    <w:rsid w:val="F2F79672"/>
    <w:rsid w:val="F31F7636"/>
    <w:rsid w:val="F35FBA6C"/>
    <w:rsid w:val="F36F66A9"/>
    <w:rsid w:val="F39DAD7D"/>
    <w:rsid w:val="F39FF764"/>
    <w:rsid w:val="F3B35556"/>
    <w:rsid w:val="F3B92434"/>
    <w:rsid w:val="F3BB95F6"/>
    <w:rsid w:val="F3BD4A16"/>
    <w:rsid w:val="F3BF40B0"/>
    <w:rsid w:val="F3DB4FFD"/>
    <w:rsid w:val="F3DE4749"/>
    <w:rsid w:val="F3E0504C"/>
    <w:rsid w:val="F3F6F0FD"/>
    <w:rsid w:val="F3FE2E8D"/>
    <w:rsid w:val="F3FEBBDD"/>
    <w:rsid w:val="F3FF6677"/>
    <w:rsid w:val="F3FF9329"/>
    <w:rsid w:val="F437AFEE"/>
    <w:rsid w:val="F4BAAF9A"/>
    <w:rsid w:val="F4F679D3"/>
    <w:rsid w:val="F4FB008F"/>
    <w:rsid w:val="F4FFB7B0"/>
    <w:rsid w:val="F57F1C09"/>
    <w:rsid w:val="F57F45FA"/>
    <w:rsid w:val="F5B664ED"/>
    <w:rsid w:val="F5B70D35"/>
    <w:rsid w:val="F5B97CA5"/>
    <w:rsid w:val="F5BC146F"/>
    <w:rsid w:val="F5BF9A14"/>
    <w:rsid w:val="F5E95A65"/>
    <w:rsid w:val="F5EC9F71"/>
    <w:rsid w:val="F5F16543"/>
    <w:rsid w:val="F5F7D8C8"/>
    <w:rsid w:val="F5FD897A"/>
    <w:rsid w:val="F5FFE7A6"/>
    <w:rsid w:val="F627CA5E"/>
    <w:rsid w:val="F6492B29"/>
    <w:rsid w:val="F675542F"/>
    <w:rsid w:val="F6A5A5E0"/>
    <w:rsid w:val="F6BDCBA5"/>
    <w:rsid w:val="F6EF1497"/>
    <w:rsid w:val="F6F24997"/>
    <w:rsid w:val="F6F26BE0"/>
    <w:rsid w:val="F736378D"/>
    <w:rsid w:val="F73E1B1D"/>
    <w:rsid w:val="F74DAD0A"/>
    <w:rsid w:val="F75B7875"/>
    <w:rsid w:val="F76E2264"/>
    <w:rsid w:val="F76F5452"/>
    <w:rsid w:val="F77BF212"/>
    <w:rsid w:val="F77E9042"/>
    <w:rsid w:val="F77F0CBF"/>
    <w:rsid w:val="F77F6328"/>
    <w:rsid w:val="F78FE2B6"/>
    <w:rsid w:val="F7AF2D29"/>
    <w:rsid w:val="F7B23761"/>
    <w:rsid w:val="F7B6BB38"/>
    <w:rsid w:val="F7BA21E4"/>
    <w:rsid w:val="F7BD6762"/>
    <w:rsid w:val="F7BF0AEB"/>
    <w:rsid w:val="F7BF890A"/>
    <w:rsid w:val="F7BF9B24"/>
    <w:rsid w:val="F7BFFFA8"/>
    <w:rsid w:val="F7CE25EE"/>
    <w:rsid w:val="F7CF3AE3"/>
    <w:rsid w:val="F7DD3FA8"/>
    <w:rsid w:val="F7DF58D5"/>
    <w:rsid w:val="F7E98ACC"/>
    <w:rsid w:val="F7EE5BC0"/>
    <w:rsid w:val="F7EE6752"/>
    <w:rsid w:val="F7EFFC96"/>
    <w:rsid w:val="F7F79DFE"/>
    <w:rsid w:val="F7F7F347"/>
    <w:rsid w:val="F7FA0C56"/>
    <w:rsid w:val="F7FE8D17"/>
    <w:rsid w:val="F7FF0AA3"/>
    <w:rsid w:val="F7FF100B"/>
    <w:rsid w:val="F7FF5D33"/>
    <w:rsid w:val="F7FF96C0"/>
    <w:rsid w:val="F7FFAF29"/>
    <w:rsid w:val="F7FFDE9F"/>
    <w:rsid w:val="F7FFE08B"/>
    <w:rsid w:val="F7FFFEF7"/>
    <w:rsid w:val="F8578600"/>
    <w:rsid w:val="F8D7D50B"/>
    <w:rsid w:val="F8FEF04E"/>
    <w:rsid w:val="F93FF89A"/>
    <w:rsid w:val="F957AC6C"/>
    <w:rsid w:val="F95BE69E"/>
    <w:rsid w:val="F96F2A8E"/>
    <w:rsid w:val="F97F74BD"/>
    <w:rsid w:val="F9BB2453"/>
    <w:rsid w:val="F9BFC626"/>
    <w:rsid w:val="F9BFEF60"/>
    <w:rsid w:val="F9C2AE03"/>
    <w:rsid w:val="F9DF1A9D"/>
    <w:rsid w:val="F9EEFD88"/>
    <w:rsid w:val="F9F61624"/>
    <w:rsid w:val="F9F61860"/>
    <w:rsid w:val="F9F72E7D"/>
    <w:rsid w:val="F9FA4318"/>
    <w:rsid w:val="F9FB0C83"/>
    <w:rsid w:val="F9FBC06D"/>
    <w:rsid w:val="F9FE6955"/>
    <w:rsid w:val="FA1EB84F"/>
    <w:rsid w:val="FA2FE47B"/>
    <w:rsid w:val="FA38E36C"/>
    <w:rsid w:val="FA3E6F79"/>
    <w:rsid w:val="FA4FF931"/>
    <w:rsid w:val="FA63E462"/>
    <w:rsid w:val="FA7BB880"/>
    <w:rsid w:val="FABB75B5"/>
    <w:rsid w:val="FABD423B"/>
    <w:rsid w:val="FABECA5B"/>
    <w:rsid w:val="FABF3938"/>
    <w:rsid w:val="FAC08BA2"/>
    <w:rsid w:val="FACF2205"/>
    <w:rsid w:val="FAFDCF3B"/>
    <w:rsid w:val="FAFF5616"/>
    <w:rsid w:val="FB0FCC60"/>
    <w:rsid w:val="FB39C8E9"/>
    <w:rsid w:val="FB3E1330"/>
    <w:rsid w:val="FB595F73"/>
    <w:rsid w:val="FB5F723D"/>
    <w:rsid w:val="FB61FF85"/>
    <w:rsid w:val="FB69F423"/>
    <w:rsid w:val="FB6EB7C2"/>
    <w:rsid w:val="FB6F6888"/>
    <w:rsid w:val="FB7592B1"/>
    <w:rsid w:val="FB7603BA"/>
    <w:rsid w:val="FB7C350C"/>
    <w:rsid w:val="FB7EB6B2"/>
    <w:rsid w:val="FB7FC0C7"/>
    <w:rsid w:val="FB8D98E4"/>
    <w:rsid w:val="FB9F23A9"/>
    <w:rsid w:val="FB9F31EA"/>
    <w:rsid w:val="FBA38BCE"/>
    <w:rsid w:val="FBAF79E4"/>
    <w:rsid w:val="FBB58292"/>
    <w:rsid w:val="FBB7976A"/>
    <w:rsid w:val="FBB7BE52"/>
    <w:rsid w:val="FBBB827D"/>
    <w:rsid w:val="FBBF6C42"/>
    <w:rsid w:val="FBDE1A17"/>
    <w:rsid w:val="FBDED10D"/>
    <w:rsid w:val="FBDF4C69"/>
    <w:rsid w:val="FBDFC264"/>
    <w:rsid w:val="FBE400B0"/>
    <w:rsid w:val="FBE72325"/>
    <w:rsid w:val="FBE7E195"/>
    <w:rsid w:val="FBE7ED3A"/>
    <w:rsid w:val="FBE96CC5"/>
    <w:rsid w:val="FBEDD530"/>
    <w:rsid w:val="FBF62D42"/>
    <w:rsid w:val="FBF7276F"/>
    <w:rsid w:val="FBF7A0DA"/>
    <w:rsid w:val="FBFBB033"/>
    <w:rsid w:val="FBFCB895"/>
    <w:rsid w:val="FBFD1ED2"/>
    <w:rsid w:val="FBFD6BD1"/>
    <w:rsid w:val="FBFF08BA"/>
    <w:rsid w:val="FC6EF7AD"/>
    <w:rsid w:val="FC771A98"/>
    <w:rsid w:val="FC96D8C6"/>
    <w:rsid w:val="FCA6C64F"/>
    <w:rsid w:val="FCA7E3B9"/>
    <w:rsid w:val="FCBA44C7"/>
    <w:rsid w:val="FCC9CDD8"/>
    <w:rsid w:val="FCDAE216"/>
    <w:rsid w:val="FCEDADFA"/>
    <w:rsid w:val="FCEFD691"/>
    <w:rsid w:val="FCEFECFF"/>
    <w:rsid w:val="FCFD13A0"/>
    <w:rsid w:val="FCFEC50E"/>
    <w:rsid w:val="FCFFB54A"/>
    <w:rsid w:val="FD5F0D1B"/>
    <w:rsid w:val="FD7733A8"/>
    <w:rsid w:val="FD773AEA"/>
    <w:rsid w:val="FD77D084"/>
    <w:rsid w:val="FD7DF523"/>
    <w:rsid w:val="FD7EFD04"/>
    <w:rsid w:val="FD7F8AB0"/>
    <w:rsid w:val="FD7FA7B0"/>
    <w:rsid w:val="FD86B8B4"/>
    <w:rsid w:val="FD95668F"/>
    <w:rsid w:val="FD9B1846"/>
    <w:rsid w:val="FD9EEF7A"/>
    <w:rsid w:val="FDAD69E3"/>
    <w:rsid w:val="FDAEE3D6"/>
    <w:rsid w:val="FDB7971A"/>
    <w:rsid w:val="FDBBDC75"/>
    <w:rsid w:val="FDBE8C4C"/>
    <w:rsid w:val="FDBEE702"/>
    <w:rsid w:val="FDBF37F1"/>
    <w:rsid w:val="FDBF9A9F"/>
    <w:rsid w:val="FDBFDC2C"/>
    <w:rsid w:val="FDBFFF7C"/>
    <w:rsid w:val="FDCFCDAB"/>
    <w:rsid w:val="FDE92FB1"/>
    <w:rsid w:val="FDEEC536"/>
    <w:rsid w:val="FDEEF637"/>
    <w:rsid w:val="FDEF18E6"/>
    <w:rsid w:val="FDEF5329"/>
    <w:rsid w:val="FDF73C47"/>
    <w:rsid w:val="FDF79E17"/>
    <w:rsid w:val="FDF7BFF0"/>
    <w:rsid w:val="FDFA6255"/>
    <w:rsid w:val="FDFB4B49"/>
    <w:rsid w:val="FDFD04D7"/>
    <w:rsid w:val="FDFDBF8E"/>
    <w:rsid w:val="FDFF2BF2"/>
    <w:rsid w:val="FDFF69B3"/>
    <w:rsid w:val="FE198544"/>
    <w:rsid w:val="FE369488"/>
    <w:rsid w:val="FE3DFC6D"/>
    <w:rsid w:val="FE3FA510"/>
    <w:rsid w:val="FE513C41"/>
    <w:rsid w:val="FE5F7240"/>
    <w:rsid w:val="FE5FABAC"/>
    <w:rsid w:val="FE60CF68"/>
    <w:rsid w:val="FE6ED666"/>
    <w:rsid w:val="FE734873"/>
    <w:rsid w:val="FE756B6F"/>
    <w:rsid w:val="FE7B348F"/>
    <w:rsid w:val="FEAB564F"/>
    <w:rsid w:val="FEABB185"/>
    <w:rsid w:val="FEAF6D05"/>
    <w:rsid w:val="FEB1EE52"/>
    <w:rsid w:val="FEB3FB22"/>
    <w:rsid w:val="FEB7193D"/>
    <w:rsid w:val="FEB88A97"/>
    <w:rsid w:val="FEBE22AC"/>
    <w:rsid w:val="FEBEC32F"/>
    <w:rsid w:val="FEBF57E7"/>
    <w:rsid w:val="FECFA8E0"/>
    <w:rsid w:val="FED9180A"/>
    <w:rsid w:val="FED96AED"/>
    <w:rsid w:val="FEDB319F"/>
    <w:rsid w:val="FEDB9A47"/>
    <w:rsid w:val="FEDD006E"/>
    <w:rsid w:val="FEDEE182"/>
    <w:rsid w:val="FEDF2B46"/>
    <w:rsid w:val="FEDF96DE"/>
    <w:rsid w:val="FEDFB90F"/>
    <w:rsid w:val="FEDFDB47"/>
    <w:rsid w:val="FEE9C78F"/>
    <w:rsid w:val="FEEB6862"/>
    <w:rsid w:val="FEEFB5CE"/>
    <w:rsid w:val="FEF2ED25"/>
    <w:rsid w:val="FEF526E1"/>
    <w:rsid w:val="FEF6392F"/>
    <w:rsid w:val="FEF6430D"/>
    <w:rsid w:val="FEFD3725"/>
    <w:rsid w:val="FEFE8AF1"/>
    <w:rsid w:val="FEFF2146"/>
    <w:rsid w:val="FEFF6399"/>
    <w:rsid w:val="FEFF71A0"/>
    <w:rsid w:val="FEFFC1EA"/>
    <w:rsid w:val="FEFFE0C7"/>
    <w:rsid w:val="FF07D01F"/>
    <w:rsid w:val="FF16DCAA"/>
    <w:rsid w:val="FF1BBF86"/>
    <w:rsid w:val="FF1F775B"/>
    <w:rsid w:val="FF1F7F70"/>
    <w:rsid w:val="FF3BE130"/>
    <w:rsid w:val="FF3D9A61"/>
    <w:rsid w:val="FF3F3DB5"/>
    <w:rsid w:val="FF3FF309"/>
    <w:rsid w:val="FF5559D1"/>
    <w:rsid w:val="FF55B2B9"/>
    <w:rsid w:val="FF577108"/>
    <w:rsid w:val="FF5B00B4"/>
    <w:rsid w:val="FF679FC1"/>
    <w:rsid w:val="FF67EC78"/>
    <w:rsid w:val="FF6F3A9C"/>
    <w:rsid w:val="FF6F7C48"/>
    <w:rsid w:val="FF6FB716"/>
    <w:rsid w:val="FF7706D4"/>
    <w:rsid w:val="FF77FD20"/>
    <w:rsid w:val="FF79E8CD"/>
    <w:rsid w:val="FF7A3FB9"/>
    <w:rsid w:val="FF7AA7A7"/>
    <w:rsid w:val="FF7B382F"/>
    <w:rsid w:val="FF7B5C9B"/>
    <w:rsid w:val="FF7DBB5D"/>
    <w:rsid w:val="FF7DCF42"/>
    <w:rsid w:val="FF7E7531"/>
    <w:rsid w:val="FF7EC9AD"/>
    <w:rsid w:val="FF7F105D"/>
    <w:rsid w:val="FF7F3D3A"/>
    <w:rsid w:val="FF7FE197"/>
    <w:rsid w:val="FF7FECAF"/>
    <w:rsid w:val="FF8F307D"/>
    <w:rsid w:val="FF8FE2BB"/>
    <w:rsid w:val="FF9DF895"/>
    <w:rsid w:val="FF9E9852"/>
    <w:rsid w:val="FF9EF578"/>
    <w:rsid w:val="FF9F29D4"/>
    <w:rsid w:val="FF9F43DD"/>
    <w:rsid w:val="FFADC0A6"/>
    <w:rsid w:val="FFAE248B"/>
    <w:rsid w:val="FFAE78E1"/>
    <w:rsid w:val="FFAF056C"/>
    <w:rsid w:val="FFAFE823"/>
    <w:rsid w:val="FFB30A6A"/>
    <w:rsid w:val="FFB3C5B5"/>
    <w:rsid w:val="FFB74482"/>
    <w:rsid w:val="FFB791B4"/>
    <w:rsid w:val="FFBB967E"/>
    <w:rsid w:val="FFBCFDEA"/>
    <w:rsid w:val="FFBEA9AA"/>
    <w:rsid w:val="FFBF0BF8"/>
    <w:rsid w:val="FFBF0EF5"/>
    <w:rsid w:val="FFBF2C9E"/>
    <w:rsid w:val="FFBF2DCF"/>
    <w:rsid w:val="FFBF8DDA"/>
    <w:rsid w:val="FFBFFB55"/>
    <w:rsid w:val="FFC93BD6"/>
    <w:rsid w:val="FFC99F92"/>
    <w:rsid w:val="FFCE82C5"/>
    <w:rsid w:val="FFD7C861"/>
    <w:rsid w:val="FFD7D5A1"/>
    <w:rsid w:val="FFDBDBCB"/>
    <w:rsid w:val="FFDD1F53"/>
    <w:rsid w:val="FFDE507A"/>
    <w:rsid w:val="FFDF5E6A"/>
    <w:rsid w:val="FFDF61D7"/>
    <w:rsid w:val="FFDFB2C4"/>
    <w:rsid w:val="FFDFC728"/>
    <w:rsid w:val="FFDFD2E1"/>
    <w:rsid w:val="FFE33FF3"/>
    <w:rsid w:val="FFE486BC"/>
    <w:rsid w:val="FFE7BFE3"/>
    <w:rsid w:val="FFE9C403"/>
    <w:rsid w:val="FFECF82D"/>
    <w:rsid w:val="FFED4614"/>
    <w:rsid w:val="FFEDA6E2"/>
    <w:rsid w:val="FFEDC702"/>
    <w:rsid w:val="FFEE0CB8"/>
    <w:rsid w:val="FFEE2C46"/>
    <w:rsid w:val="FFEF122B"/>
    <w:rsid w:val="FFEF2B9A"/>
    <w:rsid w:val="FFEF30C6"/>
    <w:rsid w:val="FFEF3CC8"/>
    <w:rsid w:val="FFEFBE70"/>
    <w:rsid w:val="FFEFF845"/>
    <w:rsid w:val="FFEFFDCA"/>
    <w:rsid w:val="FFF30283"/>
    <w:rsid w:val="FFF5A9A3"/>
    <w:rsid w:val="FFF5D627"/>
    <w:rsid w:val="FFF5D7DF"/>
    <w:rsid w:val="FFF61220"/>
    <w:rsid w:val="FFF742B4"/>
    <w:rsid w:val="FFF76466"/>
    <w:rsid w:val="FFF76C01"/>
    <w:rsid w:val="FFF77865"/>
    <w:rsid w:val="FFF7996B"/>
    <w:rsid w:val="FFF7C398"/>
    <w:rsid w:val="FFF89E04"/>
    <w:rsid w:val="FFF8FB19"/>
    <w:rsid w:val="FFF90F8C"/>
    <w:rsid w:val="FFF94899"/>
    <w:rsid w:val="FFF9A71E"/>
    <w:rsid w:val="FFF9EC2E"/>
    <w:rsid w:val="FFFA8FBB"/>
    <w:rsid w:val="FFFB23D6"/>
    <w:rsid w:val="FFFB3598"/>
    <w:rsid w:val="FFFB38C8"/>
    <w:rsid w:val="FFFB5D01"/>
    <w:rsid w:val="FFFB9394"/>
    <w:rsid w:val="FFFBA367"/>
    <w:rsid w:val="FFFCE677"/>
    <w:rsid w:val="FFFD43AE"/>
    <w:rsid w:val="FFFD7BBB"/>
    <w:rsid w:val="FFFD84B9"/>
    <w:rsid w:val="FFFD88DE"/>
    <w:rsid w:val="FFFDB662"/>
    <w:rsid w:val="FFFE6F3A"/>
    <w:rsid w:val="FFFEAEE8"/>
    <w:rsid w:val="FFFEB9A9"/>
    <w:rsid w:val="FFFEC5B1"/>
    <w:rsid w:val="FFFF25EC"/>
    <w:rsid w:val="FFFF4A8D"/>
    <w:rsid w:val="FFFF4B7A"/>
    <w:rsid w:val="FFFF4D9F"/>
    <w:rsid w:val="FFFF53B8"/>
    <w:rsid w:val="FFFF6E5A"/>
    <w:rsid w:val="FFFF7693"/>
    <w:rsid w:val="FFFF8908"/>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563C1" w:themeColor="hyperlink"/>
      <w:u w:val="single"/>
      <w14:textFill>
        <w14:solidFill>
          <w14:schemeClr w14:val="hlink"/>
        </w14:solidFill>
      </w14:textFill>
    </w:rPr>
  </w:style>
  <w:style w:type="character" w:customStyle="1" w:styleId="17">
    <w:name w:val="Unresolved Mention"/>
    <w:basedOn w:val="15"/>
    <w:semiHidden/>
    <w:unhideWhenUsed/>
    <w:qFormat/>
    <w:uiPriority w:val="99"/>
    <w:rPr>
      <w:color w:val="605E5C"/>
      <w:shd w:val="clear" w:color="auto" w:fill="E1DFDD"/>
    </w:rPr>
  </w:style>
  <w:style w:type="paragraph" w:styleId="1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18</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9T10:55:00Z</dcterms:created>
  <dc:creator>gaoziqiang</dc:creator>
  <cp:lastModifiedBy>gaoziqiang</cp:lastModifiedBy>
  <dcterms:modified xsi:type="dcterms:W3CDTF">2022-12-05T22:20:14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